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B8CAF" w14:textId="77777777" w:rsidR="00F0101D" w:rsidRDefault="00F0101D" w:rsidP="00F0101D">
      <w:bookmarkStart w:id="0" w:name="_Hlk153101390"/>
      <w:bookmarkEnd w:id="0"/>
    </w:p>
    <w:p w14:paraId="0A60FF14" w14:textId="77777777" w:rsidR="00F0101D" w:rsidRDefault="00F0101D" w:rsidP="00F0101D"/>
    <w:p w14:paraId="46264C27" w14:textId="77777777" w:rsidR="00F0101D" w:rsidRDefault="00F0101D" w:rsidP="00F0101D"/>
    <w:p w14:paraId="46443C40" w14:textId="77777777" w:rsidR="00F0101D" w:rsidRDefault="00F0101D" w:rsidP="00F0101D"/>
    <w:p w14:paraId="42C8330C" w14:textId="77777777" w:rsidR="00F0101D" w:rsidRDefault="00F0101D" w:rsidP="00F0101D"/>
    <w:p w14:paraId="155B3E5C" w14:textId="77777777" w:rsidR="00F0101D" w:rsidRDefault="00F0101D" w:rsidP="00F0101D"/>
    <w:p w14:paraId="68741195" w14:textId="77777777" w:rsidR="00F0101D" w:rsidRDefault="00F0101D" w:rsidP="00F0101D"/>
    <w:p w14:paraId="47D369E1" w14:textId="77777777" w:rsidR="00F0101D" w:rsidRDefault="00F0101D" w:rsidP="00F0101D"/>
    <w:p w14:paraId="1491B408" w14:textId="77777777" w:rsidR="00F0101D" w:rsidRDefault="00F0101D" w:rsidP="00F0101D"/>
    <w:p w14:paraId="34B461D6" w14:textId="77777777" w:rsidR="00F0101D" w:rsidRDefault="00F0101D" w:rsidP="00F0101D"/>
    <w:p w14:paraId="071A1ACC" w14:textId="77777777" w:rsidR="00F0101D" w:rsidRDefault="00F0101D" w:rsidP="00F0101D"/>
    <w:p w14:paraId="26E34EFB" w14:textId="42D02622" w:rsidR="00F0101D" w:rsidRDefault="00606C2A" w:rsidP="0001225C">
      <w:pPr>
        <w:pStyle w:val="af4"/>
      </w:pPr>
      <w:r>
        <w:rPr>
          <w:rFonts w:hint="eastAsia"/>
        </w:rPr>
        <w:t>多模态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处理</w:t>
      </w:r>
      <w:r w:rsidR="00096E81">
        <w:rPr>
          <w:rFonts w:hint="eastAsia"/>
        </w:rPr>
        <w:t>器</w:t>
      </w:r>
      <w:r w:rsidR="00F0101D">
        <w:rPr>
          <w:rFonts w:hint="eastAsia"/>
        </w:rPr>
        <w:t>的设计</w:t>
      </w:r>
    </w:p>
    <w:p w14:paraId="7959C933" w14:textId="77777777" w:rsidR="003A2DBA" w:rsidRDefault="003A2DBA" w:rsidP="003A2DBA"/>
    <w:p w14:paraId="04889773" w14:textId="77777777" w:rsidR="0042398F" w:rsidRDefault="0042398F" w:rsidP="003A2DBA"/>
    <w:p w14:paraId="0726DC3D" w14:textId="77777777" w:rsidR="0042398F" w:rsidRDefault="0042398F" w:rsidP="003A2DBA"/>
    <w:p w14:paraId="78DBD23E" w14:textId="77777777" w:rsidR="0042398F" w:rsidRDefault="0042398F" w:rsidP="003A2DBA"/>
    <w:p w14:paraId="241D9CAC" w14:textId="77777777" w:rsidR="0042398F" w:rsidRDefault="0042398F" w:rsidP="003A2DBA"/>
    <w:p w14:paraId="1F10279C" w14:textId="77777777" w:rsidR="0042398F" w:rsidRDefault="0042398F" w:rsidP="003A2DBA"/>
    <w:p w14:paraId="49CC5D32" w14:textId="77777777" w:rsidR="0042398F" w:rsidRDefault="0042398F" w:rsidP="003A2DBA"/>
    <w:p w14:paraId="4020129E" w14:textId="77777777" w:rsidR="0042398F" w:rsidRDefault="0042398F" w:rsidP="003A2DBA"/>
    <w:p w14:paraId="29770DDE" w14:textId="77777777" w:rsidR="0042398F" w:rsidRDefault="0042398F" w:rsidP="003A2DBA"/>
    <w:p w14:paraId="575BC8A7" w14:textId="77777777" w:rsidR="0042398F" w:rsidRDefault="0042398F" w:rsidP="003A2DBA"/>
    <w:p w14:paraId="772D81AF" w14:textId="77777777" w:rsidR="0042398F" w:rsidRDefault="0042398F" w:rsidP="003A2DBA"/>
    <w:p w14:paraId="27D520AB" w14:textId="77777777" w:rsidR="0042398F" w:rsidRDefault="0042398F" w:rsidP="003A2DBA"/>
    <w:p w14:paraId="365310F8" w14:textId="77777777" w:rsidR="0042398F" w:rsidRDefault="0042398F" w:rsidP="003A2DBA"/>
    <w:p w14:paraId="2BBED38F" w14:textId="77777777" w:rsidR="0042398F" w:rsidRDefault="0042398F" w:rsidP="003A2DBA"/>
    <w:tbl>
      <w:tblPr>
        <w:tblStyle w:val="af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DB79FE" w14:paraId="17F98642" w14:textId="77777777" w:rsidTr="00B33843">
        <w:trPr>
          <w:jc w:val="center"/>
        </w:trPr>
        <w:tc>
          <w:tcPr>
            <w:tcW w:w="1129" w:type="dxa"/>
            <w:vAlign w:val="center"/>
          </w:tcPr>
          <w:p w14:paraId="52C6EA24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姓名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34115513" w14:textId="608C1317" w:rsidR="00DB79FE" w:rsidRPr="007E0A6A" w:rsidRDefault="00E03DCD" w:rsidP="003A2DBA">
            <w:pPr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刘金硕</w:t>
            </w:r>
            <w:proofErr w:type="gramEnd"/>
          </w:p>
        </w:tc>
      </w:tr>
      <w:tr w:rsidR="00DB79FE" w14:paraId="256B29D1" w14:textId="77777777" w:rsidTr="00B33843">
        <w:trPr>
          <w:jc w:val="center"/>
        </w:trPr>
        <w:tc>
          <w:tcPr>
            <w:tcW w:w="1129" w:type="dxa"/>
            <w:vAlign w:val="center"/>
          </w:tcPr>
          <w:p w14:paraId="5AA048F9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学号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521C5EBC" w14:textId="4FDBFB40" w:rsidR="00DB79FE" w:rsidRPr="007E0A6A" w:rsidRDefault="0001225C" w:rsidP="003A2DBA"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  <w:r>
              <w:rPr>
                <w:sz w:val="28"/>
              </w:rPr>
              <w:t>02</w:t>
            </w:r>
            <w:r w:rsidR="00E03DCD">
              <w:rPr>
                <w:rFonts w:hint="eastAsia"/>
                <w:sz w:val="28"/>
              </w:rPr>
              <w:t>428015926051</w:t>
            </w:r>
          </w:p>
        </w:tc>
      </w:tr>
    </w:tbl>
    <w:p w14:paraId="1B2FF066" w14:textId="77777777" w:rsidR="0042398F" w:rsidRDefault="0042398F" w:rsidP="003A2DBA"/>
    <w:p w14:paraId="192638BF" w14:textId="77777777" w:rsidR="0088092B" w:rsidRDefault="0088092B" w:rsidP="003A2DBA"/>
    <w:p w14:paraId="6A5BB9FF" w14:textId="77777777" w:rsidR="0088092B" w:rsidRDefault="0088092B" w:rsidP="003A2DBA"/>
    <w:p w14:paraId="5BFB57D5" w14:textId="77777777" w:rsidR="0088092B" w:rsidRDefault="0088092B" w:rsidP="003A2DBA"/>
    <w:p w14:paraId="54656B4E" w14:textId="77777777" w:rsidR="0088092B" w:rsidRDefault="0088092B" w:rsidP="003A2DBA"/>
    <w:p w14:paraId="51D282E0" w14:textId="77777777" w:rsidR="0088092B" w:rsidRDefault="0088092B" w:rsidP="003A2DBA"/>
    <w:p w14:paraId="13F3A8AA" w14:textId="77777777" w:rsidR="0088092B" w:rsidRDefault="0088092B" w:rsidP="003A2DBA"/>
    <w:p w14:paraId="059A3AB5" w14:textId="77777777" w:rsidR="0088092B" w:rsidRDefault="0088092B" w:rsidP="003A2DBA"/>
    <w:p w14:paraId="08CAE708" w14:textId="77777777" w:rsidR="0088092B" w:rsidRDefault="0088092B" w:rsidP="003A2DBA"/>
    <w:p w14:paraId="6B0DD700" w14:textId="77777777" w:rsidR="00B116D0" w:rsidRDefault="00B116D0" w:rsidP="003A2DBA"/>
    <w:p w14:paraId="0CFE0494" w14:textId="77777777" w:rsidR="00F15AB1" w:rsidRDefault="00F15AB1" w:rsidP="003A2DBA"/>
    <w:p w14:paraId="080252B3" w14:textId="77777777" w:rsidR="00F15AB1" w:rsidRDefault="00F15AB1" w:rsidP="003A2DBA"/>
    <w:p w14:paraId="5C2B4197" w14:textId="77777777" w:rsidR="00F15AB1" w:rsidRDefault="00F15AB1" w:rsidP="003A2DBA">
      <w:pPr>
        <w:sectPr w:rsidR="00F15AB1" w:rsidSect="00C73827">
          <w:headerReference w:type="default" r:id="rId8"/>
          <w:footerReference w:type="even" r:id="rId9"/>
          <w:footerReference w:type="default" r:id="rId10"/>
          <w:pgSz w:w="11906" w:h="16838"/>
          <w:pgMar w:top="1418" w:right="1418" w:bottom="1418" w:left="1418" w:header="851" w:footer="794" w:gutter="0"/>
          <w:pgNumType w:start="1"/>
          <w:cols w:space="425"/>
          <w:titlePg/>
          <w:docGrid w:type="linesAndChars" w:linePitch="312"/>
        </w:sectPr>
      </w:pPr>
    </w:p>
    <w:p w14:paraId="02803046" w14:textId="77777777" w:rsidR="00F15AB1" w:rsidRDefault="00F15AB1" w:rsidP="003C46CC">
      <w:pPr>
        <w:pStyle w:val="10"/>
        <w:numPr>
          <w:ilvl w:val="0"/>
          <w:numId w:val="0"/>
        </w:numPr>
        <w:spacing w:before="312" w:after="156"/>
        <w:jc w:val="center"/>
      </w:pPr>
      <w:bookmarkStart w:id="1" w:name="_Toc149932021"/>
      <w:bookmarkStart w:id="2" w:name="_Toc150846629"/>
      <w:bookmarkStart w:id="3" w:name="_Toc150846839"/>
      <w:r>
        <w:rPr>
          <w:rFonts w:hint="eastAsia"/>
        </w:rPr>
        <w:lastRenderedPageBreak/>
        <w:t>目录</w:t>
      </w:r>
      <w:bookmarkEnd w:id="1"/>
      <w:bookmarkEnd w:id="2"/>
      <w:bookmarkEnd w:id="3"/>
    </w:p>
    <w:sdt>
      <w:sdtPr>
        <w:rPr>
          <w:rFonts w:eastAsia="宋体"/>
          <w:sz w:val="21"/>
          <w:lang w:val="zh-CN"/>
        </w:rPr>
        <w:id w:val="2476281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01DA0F" w14:textId="0F9F46EE" w:rsidR="00C40047" w:rsidRDefault="00D83E5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846839" w:history="1">
            <w:r w:rsidR="00C40047" w:rsidRPr="00216DF7">
              <w:rPr>
                <w:rStyle w:val="ae"/>
                <w:noProof/>
              </w:rPr>
              <w:t>目录</w:t>
            </w:r>
            <w:r w:rsidR="00C40047">
              <w:rPr>
                <w:noProof/>
                <w:webHidden/>
              </w:rPr>
              <w:tab/>
            </w:r>
            <w:r w:rsidR="00C40047">
              <w:rPr>
                <w:noProof/>
                <w:webHidden/>
              </w:rPr>
              <w:fldChar w:fldCharType="begin"/>
            </w:r>
            <w:r w:rsidR="00C40047">
              <w:rPr>
                <w:noProof/>
                <w:webHidden/>
              </w:rPr>
              <w:instrText xml:space="preserve"> PAGEREF _Toc150846839 \h </w:instrText>
            </w:r>
            <w:r w:rsidR="00C40047">
              <w:rPr>
                <w:noProof/>
                <w:webHidden/>
              </w:rPr>
            </w:r>
            <w:r w:rsidR="00C40047"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1</w:t>
            </w:r>
            <w:r w:rsidR="00C40047">
              <w:rPr>
                <w:noProof/>
                <w:webHidden/>
              </w:rPr>
              <w:fldChar w:fldCharType="end"/>
            </w:r>
          </w:hyperlink>
        </w:p>
        <w:p w14:paraId="3E173077" w14:textId="4614EC44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0" w:history="1">
            <w:r w:rsidRPr="00216DF7">
              <w:rPr>
                <w:rStyle w:val="ae"/>
                <w:noProof/>
              </w:rPr>
              <w:t xml:space="preserve">1 </w:t>
            </w:r>
            <w:r w:rsidRPr="00216DF7">
              <w:rPr>
                <w:rStyle w:val="ae"/>
                <w:noProof/>
              </w:rPr>
              <w:t>设计规格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15DB" w14:textId="66BAD7ED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1" w:history="1">
            <w:r w:rsidRPr="00216DF7">
              <w:rPr>
                <w:rStyle w:val="ae"/>
                <w:noProof/>
              </w:rPr>
              <w:t xml:space="preserve">2 </w:t>
            </w:r>
            <w:r w:rsidRPr="00216DF7">
              <w:rPr>
                <w:rStyle w:val="ae"/>
                <w:noProof/>
              </w:rPr>
              <w:t>算法原理与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371F" w14:textId="714ACA92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2" w:history="1">
            <w:r w:rsidRPr="00216DF7">
              <w:rPr>
                <w:rStyle w:val="ae"/>
                <w:noProof/>
              </w:rPr>
              <w:t xml:space="preserve">3 </w:t>
            </w:r>
            <w:r w:rsidRPr="00216DF7">
              <w:rPr>
                <w:rStyle w:val="ae"/>
                <w:noProof/>
              </w:rPr>
              <w:t>实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95B75" w14:textId="0F4417EB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3" w:history="1">
            <w:r w:rsidRPr="00216DF7">
              <w:rPr>
                <w:rStyle w:val="ae"/>
                <w:noProof/>
              </w:rPr>
              <w:t xml:space="preserve">4 </w:t>
            </w:r>
            <w:r w:rsidRPr="00216DF7">
              <w:rPr>
                <w:rStyle w:val="ae"/>
                <w:noProof/>
              </w:rPr>
              <w:t>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5E02" w14:textId="06FEF516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4" w:history="1">
            <w:r w:rsidRPr="00216DF7">
              <w:rPr>
                <w:rStyle w:val="ae"/>
                <w:noProof/>
              </w:rPr>
              <w:t xml:space="preserve">5 </w:t>
            </w:r>
            <w:r w:rsidRPr="00216DF7">
              <w:rPr>
                <w:rStyle w:val="ae"/>
                <w:noProof/>
              </w:rPr>
              <w:t>综合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C01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6D6E" w14:textId="2B817002" w:rsidR="00B116D0" w:rsidRDefault="00D83E51" w:rsidP="0001225C">
          <w:pPr>
            <w:sectPr w:rsidR="00B116D0" w:rsidSect="00C73827">
              <w:footerReference w:type="first" r:id="rId11"/>
              <w:pgSz w:w="11906" w:h="16838"/>
              <w:pgMar w:top="1418" w:right="1418" w:bottom="1418" w:left="1418" w:header="851" w:footer="794" w:gutter="0"/>
              <w:pgNumType w:start="1"/>
              <w:cols w:space="425"/>
              <w:titlePg/>
              <w:docGrid w:type="linesAndChar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D30BBE9" w14:textId="2AA1BAA0" w:rsidR="00096E81" w:rsidRDefault="0001225C" w:rsidP="00096E81">
      <w:pPr>
        <w:pStyle w:val="10"/>
        <w:spacing w:before="312" w:after="156"/>
      </w:pPr>
      <w:bookmarkStart w:id="4" w:name="_Toc150846840"/>
      <w:r>
        <w:rPr>
          <w:rFonts w:hint="eastAsia"/>
        </w:rPr>
        <w:lastRenderedPageBreak/>
        <w:t>设计规格与要求</w:t>
      </w:r>
      <w:bookmarkStart w:id="5" w:name="_Toc150846841"/>
      <w:bookmarkEnd w:id="4"/>
    </w:p>
    <w:p w14:paraId="30F9F4C6" w14:textId="2F8A66D3" w:rsidR="00DB745E" w:rsidRDefault="00DB745E" w:rsidP="00DB745E">
      <w:pPr>
        <w:ind w:firstLine="420"/>
      </w:pPr>
      <w:r>
        <w:rPr>
          <w:rFonts w:hint="eastAsia"/>
        </w:rPr>
        <w:t>FFT</w:t>
      </w:r>
      <w:r>
        <w:rPr>
          <w:rFonts w:hint="eastAsia"/>
        </w:rPr>
        <w:t>用于快速计算离散傅立叶变换（</w:t>
      </w:r>
      <w:r>
        <w:rPr>
          <w:rFonts w:hint="eastAsia"/>
        </w:rPr>
        <w:t>DFT</w:t>
      </w:r>
      <w:r>
        <w:rPr>
          <w:rFonts w:hint="eastAsia"/>
        </w:rPr>
        <w:t>）。长为</w:t>
      </w:r>
      <w:r>
        <w:t>N</w:t>
      </w:r>
      <w:r>
        <w:rPr>
          <w:rFonts w:hint="eastAsia"/>
        </w:rPr>
        <w:t>的序列</w:t>
      </w:r>
      <w:r>
        <w:t>x(n)</w:t>
      </w:r>
      <w:r>
        <w:rPr>
          <w:rFonts w:hint="eastAsia"/>
        </w:rPr>
        <w:t>的</w:t>
      </w:r>
      <w:r>
        <w:t>DFT</w:t>
      </w:r>
      <w:r>
        <w:rPr>
          <w:rFonts w:hint="eastAsia"/>
        </w:rPr>
        <w:t>定义为：</w:t>
      </w:r>
      <w:r>
        <w:t xml:space="preserve"> </w:t>
      </w:r>
    </w:p>
    <w:p w14:paraId="35151538" w14:textId="6D343D13" w:rsidR="00DB745E" w:rsidRDefault="00DB745E" w:rsidP="00DB745E">
      <m:oMathPara>
        <m:oMath>
          <m:r>
            <w:rPr>
              <w:rFonts w:ascii="Cambria Math" w:eastAsia="等线" w:hAnsi="Cambria Math" w:cs="Times New Roman" w:hint="eastAsia"/>
              <w:kern w:val="2"/>
              <w:szCs w:val="22"/>
            </w:rPr>
            <m:t>X</m:t>
          </m:r>
          <m:d>
            <m:dPr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k</m:t>
              </m:r>
            </m:e>
          </m:d>
          <m:r>
            <w:rPr>
              <w:rFonts w:ascii="Cambria Math" w:eastAsia="Cambria Math" w:hAnsi="Cambria Math" w:cs="Times New Roman"/>
              <w:kern w:val="2"/>
              <w:szCs w:val="22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=0</m:t>
              </m:r>
            </m:sub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e>
              </m:d>
              <m:sSup>
                <m:s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e</m:t>
                  </m:r>
                </m:e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-j2πnk/N</m:t>
                  </m:r>
                </m:sup>
              </m:sSup>
            </m:e>
          </m:nary>
        </m:oMath>
      </m:oMathPara>
    </w:p>
    <w:p w14:paraId="18E404A4" w14:textId="77777777" w:rsidR="00DB745E" w:rsidRDefault="00DB745E" w:rsidP="00DB745E">
      <w:r>
        <w:rPr>
          <w:rFonts w:hint="eastAsia"/>
        </w:rPr>
        <w:t>相应的序列</w:t>
      </w:r>
      <w:r>
        <w:t>X(k)</w:t>
      </w:r>
      <w:r>
        <w:rPr>
          <w:rFonts w:hint="eastAsia"/>
        </w:rPr>
        <w:t>的</w:t>
      </w:r>
      <w:r>
        <w:t>IDFT</w:t>
      </w:r>
      <w:r>
        <w:rPr>
          <w:rFonts w:hint="eastAsia"/>
        </w:rPr>
        <w:t>定义为</w:t>
      </w:r>
    </w:p>
    <w:p w14:paraId="44A90D35" w14:textId="77777777" w:rsidR="00DB745E" w:rsidRPr="00DB745E" w:rsidRDefault="00DB745E" w:rsidP="00DB745E">
      <w:pPr>
        <w:snapToGrid/>
        <w:spacing w:line="240" w:lineRule="auto"/>
        <w:jc w:val="both"/>
        <w:rPr>
          <w:rFonts w:ascii="华文楷体" w:eastAsia="华文楷体" w:hAnsi="华文楷体" w:cs="Times New Roman" w:hint="eastAsia"/>
          <w:kern w:val="2"/>
          <w:szCs w:val="22"/>
        </w:rPr>
      </w:pPr>
      <m:oMathPara>
        <m:oMath>
          <m:r>
            <w:rPr>
              <w:rFonts w:ascii="Cambria Math" w:eastAsia="等线" w:hAnsi="Cambria Math" w:cs="Times New Roman" w:hint="eastAsia"/>
              <w:kern w:val="2"/>
              <w:szCs w:val="22"/>
            </w:rPr>
            <m:t>x</m:t>
          </m:r>
          <m:d>
            <m:dPr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</m:t>
              </m:r>
            </m:e>
          </m:d>
          <m:r>
            <w:rPr>
              <w:rFonts w:ascii="Cambria Math" w:eastAsia="Cambria Math" w:hAnsi="Cambria Math" w:cs="Times New Roman"/>
              <w:kern w:val="2"/>
              <w:szCs w:val="22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=0</m:t>
              </m:r>
            </m:sub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k</m:t>
                  </m:r>
                </m:e>
              </m:d>
              <m:sSup>
                <m:s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e</m:t>
                  </m:r>
                </m:e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j2πnk/N</m:t>
                  </m:r>
                </m:sup>
              </m:sSup>
            </m:e>
          </m:nary>
        </m:oMath>
      </m:oMathPara>
    </w:p>
    <w:p w14:paraId="5EB732E7" w14:textId="77777777" w:rsidR="00DB745E" w:rsidRDefault="00DB745E" w:rsidP="00DB745E"/>
    <w:p w14:paraId="45D82BA0" w14:textId="30B48877" w:rsidR="00DB745E" w:rsidRDefault="00DB745E" w:rsidP="00DB745E">
      <w:r>
        <w:rPr>
          <w:rFonts w:hint="eastAsia"/>
        </w:rPr>
        <w:t>这里</w:t>
      </w:r>
      <w:r>
        <w:t>DFT</w:t>
      </w:r>
      <w:r>
        <w:rPr>
          <w:rFonts w:hint="eastAsia"/>
        </w:rPr>
        <w:t>和</w:t>
      </w:r>
      <w:r>
        <w:t>IDFT</w:t>
      </w:r>
      <w:r>
        <w:rPr>
          <w:rFonts w:hint="eastAsia"/>
        </w:rPr>
        <w:t>定义均忽略前面常数因子。</w:t>
      </w:r>
    </w:p>
    <w:p w14:paraId="2A4C1F9E" w14:textId="110E610F" w:rsidR="00DB745E" w:rsidRDefault="00DB745E" w:rsidP="00DB745E">
      <w:pPr>
        <w:ind w:firstLine="420"/>
      </w:pPr>
      <w:r>
        <w:rPr>
          <w:rFonts w:hint="eastAsia"/>
        </w:rPr>
        <w:t>设计一个多模</w:t>
      </w:r>
      <w:r>
        <w:rPr>
          <w:rFonts w:hint="eastAsia"/>
        </w:rPr>
        <w:t>FFT</w:t>
      </w:r>
      <w:r>
        <w:rPr>
          <w:rFonts w:hint="eastAsia"/>
        </w:rPr>
        <w:t>处理器时序逻辑电路，支持计算</w:t>
      </w:r>
      <w:r>
        <w:rPr>
          <w:rFonts w:hint="eastAsia"/>
        </w:rPr>
        <w:t>64/128/256/512</w:t>
      </w:r>
      <w:r>
        <w:rPr>
          <w:rFonts w:hint="eastAsia"/>
        </w:rPr>
        <w:t>点</w:t>
      </w:r>
      <w:r>
        <w:rPr>
          <w:rFonts w:hint="eastAsia"/>
        </w:rPr>
        <w:t>FFT</w:t>
      </w:r>
      <w:r>
        <w:rPr>
          <w:rFonts w:hint="eastAsia"/>
        </w:rPr>
        <w:t>和</w:t>
      </w:r>
      <w:r>
        <w:rPr>
          <w:rFonts w:hint="eastAsia"/>
        </w:rPr>
        <w:t>IFFT</w:t>
      </w:r>
      <w:r>
        <w:rPr>
          <w:rFonts w:hint="eastAsia"/>
        </w:rPr>
        <w:t>。模块整体采用流水线结构实现，能够处理连续多组输入数据。</w:t>
      </w:r>
    </w:p>
    <w:p w14:paraId="45105A33" w14:textId="77777777" w:rsidR="00DB745E" w:rsidRPr="00DB745E" w:rsidRDefault="00DB745E" w:rsidP="00DB745E">
      <w:pPr>
        <w:snapToGrid/>
        <w:spacing w:line="240" w:lineRule="auto"/>
        <w:ind w:firstLineChars="200" w:firstLine="420"/>
        <w:jc w:val="both"/>
        <w:rPr>
          <w:rFonts w:cs="Times New Roman"/>
          <w:kern w:val="2"/>
          <w:szCs w:val="22"/>
        </w:rPr>
      </w:pPr>
      <w:r w:rsidRPr="00DB745E">
        <w:rPr>
          <w:rFonts w:cs="Times New Roman" w:hint="eastAsia"/>
          <w:kern w:val="2"/>
          <w:szCs w:val="22"/>
        </w:rPr>
        <w:t>设计要求：</w:t>
      </w:r>
    </w:p>
    <w:p w14:paraId="1F612E58" w14:textId="77777777" w:rsidR="00DB745E" w:rsidRPr="00DB745E" w:rsidRDefault="00DB745E" w:rsidP="00DB745E">
      <w:pPr>
        <w:pStyle w:val="aff2"/>
        <w:numPr>
          <w:ilvl w:val="0"/>
          <w:numId w:val="29"/>
        </w:numPr>
        <w:rPr>
          <w:rFonts w:cs="Times New Roman" w:hint="eastAsia"/>
          <w:kern w:val="2"/>
          <w:szCs w:val="22"/>
        </w:rPr>
      </w:pPr>
      <w:r w:rsidRPr="00DB745E">
        <w:rPr>
          <w:rFonts w:cs="Times New Roman" w:hint="eastAsia"/>
          <w:kern w:val="2"/>
          <w:szCs w:val="22"/>
        </w:rPr>
        <w:t>Verilog实现代码可综合，给出详细设计文档、综合以及仿真结果。</w:t>
      </w:r>
    </w:p>
    <w:p w14:paraId="6E3BBB4F" w14:textId="77777777" w:rsidR="00DB745E" w:rsidRPr="00DB745E" w:rsidRDefault="00DB745E" w:rsidP="00DB745E">
      <w:pPr>
        <w:pStyle w:val="aff2"/>
        <w:numPr>
          <w:ilvl w:val="0"/>
          <w:numId w:val="29"/>
        </w:numPr>
        <w:rPr>
          <w:rFonts w:cs="Times New Roman" w:hint="eastAsia"/>
          <w:kern w:val="2"/>
          <w:szCs w:val="22"/>
        </w:rPr>
      </w:pPr>
      <w:r w:rsidRPr="00DB745E">
        <w:rPr>
          <w:rFonts w:cs="Times New Roman" w:hint="eastAsia"/>
          <w:kern w:val="2"/>
          <w:szCs w:val="22"/>
        </w:rPr>
        <w:t>在每组数据处理过程中，inv和</w:t>
      </w:r>
      <w:r w:rsidRPr="00DB745E">
        <w:rPr>
          <w:rFonts w:cs="Times New Roman"/>
          <w:kern w:val="2"/>
          <w:szCs w:val="22"/>
        </w:rPr>
        <w:t>np</w:t>
      </w:r>
      <w:r w:rsidRPr="00DB745E">
        <w:rPr>
          <w:rFonts w:cs="Times New Roman" w:hint="eastAsia"/>
          <w:kern w:val="2"/>
          <w:szCs w:val="22"/>
        </w:rPr>
        <w:t>信号值保持不变</w:t>
      </w:r>
      <w:r w:rsidRPr="00DB745E">
        <w:rPr>
          <w:rFonts w:cs="Times New Roman"/>
          <w:kern w:val="2"/>
          <w:szCs w:val="22"/>
        </w:rPr>
        <w:t>。</w:t>
      </w:r>
    </w:p>
    <w:p w14:paraId="048DC1A2" w14:textId="77777777" w:rsidR="00DB745E" w:rsidRPr="00DB745E" w:rsidRDefault="00DB745E" w:rsidP="00DB745E">
      <w:pPr>
        <w:pStyle w:val="aff2"/>
        <w:numPr>
          <w:ilvl w:val="0"/>
          <w:numId w:val="29"/>
        </w:numPr>
        <w:jc w:val="both"/>
        <w:rPr>
          <w:rFonts w:cs="Times New Roman" w:hint="eastAsia"/>
          <w:kern w:val="2"/>
          <w:szCs w:val="22"/>
        </w:rPr>
      </w:pPr>
      <w:r w:rsidRPr="00DB745E">
        <w:rPr>
          <w:rFonts w:cs="Times New Roman" w:hint="eastAsia"/>
          <w:kern w:val="2"/>
          <w:szCs w:val="22"/>
        </w:rPr>
        <w:t>支持输入多组数据不同模式（FFT/IFFT、不同点数）的切换。</w:t>
      </w:r>
    </w:p>
    <w:p w14:paraId="4D4A281C" w14:textId="77777777" w:rsidR="00DB745E" w:rsidRPr="00DB745E" w:rsidRDefault="00DB745E" w:rsidP="00DB745E">
      <w:pPr>
        <w:pStyle w:val="aff2"/>
        <w:numPr>
          <w:ilvl w:val="0"/>
          <w:numId w:val="29"/>
        </w:numPr>
        <w:jc w:val="both"/>
        <w:rPr>
          <w:rFonts w:cs="Times New Roman" w:hint="eastAsia"/>
          <w:kern w:val="2"/>
          <w:szCs w:val="22"/>
        </w:rPr>
      </w:pPr>
      <w:r w:rsidRPr="00DB745E">
        <w:rPr>
          <w:rFonts w:cs="Times New Roman" w:hint="eastAsia"/>
          <w:kern w:val="2"/>
          <w:szCs w:val="22"/>
        </w:rPr>
        <w:t>计算过程进行适当精度控制，保证输出结果精确度，输出定点格式（精度范围）可以根据需要进行调整，需要对计算结果进行误差分析。</w:t>
      </w:r>
    </w:p>
    <w:p w14:paraId="64963B24" w14:textId="77777777" w:rsidR="00DB745E" w:rsidRPr="00DB745E" w:rsidRDefault="00DB745E" w:rsidP="00DB745E"/>
    <w:p w14:paraId="056E0063" w14:textId="2B6C84D5" w:rsidR="003C560D" w:rsidRDefault="00C27ED2" w:rsidP="00E87C96">
      <w:pPr>
        <w:pStyle w:val="10"/>
        <w:spacing w:before="312" w:after="156"/>
      </w:pPr>
      <w:r>
        <w:rPr>
          <w:rFonts w:hint="eastAsia"/>
        </w:rPr>
        <w:t>算法原理与算法设计</w:t>
      </w:r>
      <w:bookmarkEnd w:id="5"/>
    </w:p>
    <w:p w14:paraId="56A5101D" w14:textId="0207EB61" w:rsidR="00D61410" w:rsidRPr="00A11190" w:rsidRDefault="001B6CA7" w:rsidP="00D61410">
      <w:pPr>
        <w:rPr>
          <w:b/>
          <w:bCs/>
          <w:sz w:val="24"/>
          <w:szCs w:val="24"/>
        </w:rPr>
      </w:pPr>
      <w:r w:rsidRPr="00A11190">
        <w:rPr>
          <w:rFonts w:hint="eastAsia"/>
          <w:b/>
          <w:bCs/>
          <w:sz w:val="24"/>
          <w:szCs w:val="24"/>
        </w:rPr>
        <w:t>F</w:t>
      </w:r>
      <w:r w:rsidRPr="00A11190">
        <w:rPr>
          <w:b/>
          <w:bCs/>
          <w:sz w:val="24"/>
          <w:szCs w:val="24"/>
        </w:rPr>
        <w:t>FT</w:t>
      </w:r>
      <w:r w:rsidRPr="00A11190">
        <w:rPr>
          <w:rFonts w:hint="eastAsia"/>
          <w:b/>
          <w:bCs/>
          <w:sz w:val="24"/>
          <w:szCs w:val="24"/>
        </w:rPr>
        <w:t>算法原理</w:t>
      </w:r>
    </w:p>
    <w:p w14:paraId="5151F49C" w14:textId="77777777" w:rsidR="00B11179" w:rsidRDefault="00B11179" w:rsidP="00B11179">
      <w:pPr>
        <w:ind w:firstLine="420"/>
      </w:pPr>
      <w:r w:rsidRPr="00012692">
        <w:rPr>
          <w:rFonts w:hint="eastAsia"/>
        </w:rPr>
        <w:t>快速傅里叶变换（</w:t>
      </w:r>
      <w:r w:rsidRPr="00012692">
        <w:rPr>
          <w:rFonts w:hint="eastAsia"/>
        </w:rPr>
        <w:t>FFT</w:t>
      </w:r>
      <w:r w:rsidRPr="00012692">
        <w:rPr>
          <w:rFonts w:hint="eastAsia"/>
        </w:rPr>
        <w:t>）利用了</w:t>
      </w:r>
      <w:proofErr w:type="gramStart"/>
      <w:r w:rsidRPr="00012692">
        <w:rPr>
          <w:rFonts w:hint="eastAsia"/>
        </w:rPr>
        <w:t>虚指数项</w:t>
      </w:r>
      <w:proofErr w:type="gramEnd"/>
      <w:r w:rsidRPr="00012692">
        <w:rPr>
          <w:rFonts w:hint="eastAsia"/>
        </w:rPr>
        <w:t>的对称性等特点，对离散傅里叶变换（</w:t>
      </w:r>
      <w:r w:rsidRPr="00012692">
        <w:rPr>
          <w:rFonts w:hint="eastAsia"/>
        </w:rPr>
        <w:t>DFT</w:t>
      </w:r>
      <w:r w:rsidRPr="00012692">
        <w:rPr>
          <w:rFonts w:hint="eastAsia"/>
        </w:rPr>
        <w:t>）的计算实现了简化，从而提高计算机的求解速度，其计算结果与离散傅里叶变换（</w:t>
      </w:r>
      <w:r w:rsidRPr="00012692">
        <w:rPr>
          <w:rFonts w:hint="eastAsia"/>
        </w:rPr>
        <w:t>DFT</w:t>
      </w:r>
      <w:r w:rsidRPr="00012692">
        <w:rPr>
          <w:rFonts w:hint="eastAsia"/>
        </w:rPr>
        <w:t>）是完全一致的。</w:t>
      </w:r>
    </w:p>
    <w:p w14:paraId="45C290AA" w14:textId="78D6D7B3" w:rsidR="00B11179" w:rsidRDefault="00B11179" w:rsidP="00D61410">
      <w:r>
        <w:rPr>
          <w:rFonts w:hint="eastAsia"/>
        </w:rPr>
        <w:t>D</w:t>
      </w:r>
      <w:r>
        <w:t>FT</w:t>
      </w:r>
      <w:r>
        <w:rPr>
          <w:rFonts w:hint="eastAsia"/>
        </w:rPr>
        <w:t>变换公式为：</w:t>
      </w:r>
    </w:p>
    <w:p w14:paraId="466ED8DA" w14:textId="472186C5" w:rsidR="001B6CA7" w:rsidRPr="00B11179" w:rsidRDefault="00012692" w:rsidP="00D61410">
      <w:pPr>
        <w:rPr>
          <w:kern w:val="2"/>
          <w:szCs w:val="22"/>
        </w:rPr>
      </w:pPr>
      <m:oMathPara>
        <m:oMath>
          <m:r>
            <w:rPr>
              <w:rFonts w:ascii="Cambria Math" w:eastAsia="等线" w:hAnsi="Cambria Math" w:cs="Times New Roman" w:hint="eastAsia"/>
              <w:kern w:val="2"/>
              <w:szCs w:val="22"/>
            </w:rPr>
            <m:t>X</m:t>
          </m:r>
          <m:d>
            <m:dPr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k</m:t>
              </m:r>
            </m:e>
          </m:d>
          <m:r>
            <w:rPr>
              <w:rFonts w:ascii="Cambria Math" w:eastAsia="Cambria Math" w:hAnsi="Cambria Math" w:cs="Times New Roman"/>
              <w:kern w:val="2"/>
              <w:szCs w:val="22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=0</m:t>
              </m:r>
            </m:sub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e>
              </m:d>
              <m:sSubSup>
                <m:sSub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b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W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sub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k</m:t>
                  </m:r>
                </m:sup>
              </m:sSub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 xml:space="preserve">,0≤k≤N-1 </m:t>
              </m:r>
            </m:e>
          </m:nary>
        </m:oMath>
      </m:oMathPara>
    </w:p>
    <w:p w14:paraId="7C95E85C" w14:textId="699A82BF" w:rsidR="00B11179" w:rsidRDefault="00B11179" w:rsidP="00D61410">
      <w:pPr>
        <w:rPr>
          <w:kern w:val="2"/>
          <w:szCs w:val="22"/>
        </w:rPr>
      </w:pPr>
      <w:r>
        <w:rPr>
          <w:rFonts w:hint="eastAsia"/>
          <w:kern w:val="2"/>
          <w:szCs w:val="22"/>
        </w:rPr>
        <w:t>其中</w:t>
      </w:r>
    </w:p>
    <w:p w14:paraId="1D0756FE" w14:textId="7594D40B" w:rsidR="00B11179" w:rsidRPr="00B11179" w:rsidRDefault="00000000" w:rsidP="00D61410">
      <w:pPr>
        <w:rPr>
          <w:kern w:val="2"/>
          <w:szCs w:val="22"/>
        </w:rPr>
      </w:pPr>
      <m:oMathPara>
        <m:oMath>
          <m:sSubSup>
            <m:sSubSupPr>
              <m:ctrlPr>
                <w:rPr>
                  <w:rFonts w:ascii="Cambria Math" w:eastAsia="Cambria Math" w:hAnsi="Cambria Math" w:cs="Times New Roman"/>
                  <w:i/>
                  <w:kern w:val="2"/>
                  <w:szCs w:val="22"/>
                </w:rPr>
              </m:ctrlPr>
            </m:sSubSup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W</m:t>
              </m:r>
            </m:e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</m:t>
              </m:r>
            </m:sub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k</m:t>
              </m:r>
            </m:sup>
          </m:sSubSup>
          <m:r>
            <w:rPr>
              <w:rFonts w:ascii="Cambria Math" w:hAnsi="Cambria Math"/>
              <w:kern w:val="2"/>
              <w:szCs w:val="22"/>
            </w:rPr>
            <m:t>=</m:t>
          </m:r>
          <m:sSup>
            <m:sSupPr>
              <m:ctrlPr>
                <w:rPr>
                  <w:rFonts w:ascii="Cambria Math" w:eastAsia="Cambria Math" w:hAnsi="Cambria Math" w:cs="Times New Roman"/>
                  <w:i/>
                  <w:kern w:val="2"/>
                  <w:szCs w:val="22"/>
                </w:rPr>
              </m:ctrlPr>
            </m:sSup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e</m:t>
              </m:r>
            </m:e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-j2πnk/N</m:t>
              </m:r>
            </m:sup>
          </m:sSup>
        </m:oMath>
      </m:oMathPara>
    </w:p>
    <w:p w14:paraId="0907BB2F" w14:textId="5A6EBA63" w:rsidR="00012692" w:rsidRDefault="00B11179" w:rsidP="00D61410">
      <w:pPr>
        <w:rPr>
          <w:kern w:val="2"/>
          <w:szCs w:val="22"/>
        </w:rPr>
      </w:pPr>
      <w:r w:rsidRPr="00B11179">
        <w:rPr>
          <w:rFonts w:hint="eastAsia"/>
          <w:kern w:val="2"/>
          <w:szCs w:val="22"/>
        </w:rPr>
        <w:t>将离散傅里叶变换中的奇数项和偶数项分离</w:t>
      </w:r>
      <w:r>
        <w:rPr>
          <w:rFonts w:hint="eastAsia"/>
          <w:kern w:val="2"/>
          <w:szCs w:val="22"/>
        </w:rPr>
        <w:t>，前</w:t>
      </w:r>
      <w:r>
        <w:rPr>
          <w:rFonts w:hint="eastAsia"/>
          <w:kern w:val="2"/>
          <w:szCs w:val="22"/>
        </w:rPr>
        <w:t>N/</w:t>
      </w:r>
      <w:r>
        <w:rPr>
          <w:kern w:val="2"/>
          <w:szCs w:val="22"/>
        </w:rPr>
        <w:t>2</w:t>
      </w:r>
      <w:r>
        <w:rPr>
          <w:rFonts w:hint="eastAsia"/>
          <w:kern w:val="2"/>
          <w:szCs w:val="22"/>
        </w:rPr>
        <w:t>个点可以表示为：</w:t>
      </w:r>
    </w:p>
    <w:p w14:paraId="15FC7022" w14:textId="47E06DC6" w:rsidR="00B11179" w:rsidRPr="00B11179" w:rsidRDefault="00B11179" w:rsidP="00B11179">
      <w:pPr>
        <w:rPr>
          <w:kern w:val="2"/>
          <w:szCs w:val="22"/>
        </w:rPr>
      </w:pPr>
      <m:oMathPara>
        <m:oMath>
          <m:r>
            <w:rPr>
              <w:rFonts w:ascii="Cambria Math" w:eastAsia="等线" w:hAnsi="Cambria Math" w:cs="Times New Roman" w:hint="eastAsia"/>
              <w:kern w:val="2"/>
              <w:szCs w:val="22"/>
            </w:rPr>
            <m:t>X</m:t>
          </m:r>
          <m:d>
            <m:dPr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k</m:t>
              </m:r>
            </m:e>
          </m:d>
          <m:r>
            <w:rPr>
              <w:rFonts w:ascii="Cambria Math" w:eastAsia="Cambria Math" w:hAnsi="Cambria Math" w:cs="Times New Roman"/>
              <w:kern w:val="2"/>
              <w:szCs w:val="22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r=0</m:t>
              </m:r>
            </m:sub>
            <m:sup>
              <m:f>
                <m:f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fPr>
                <m:num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num>
                <m:den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</m:t>
                  </m:r>
                </m:den>
              </m:f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r</m:t>
                  </m:r>
                </m:e>
              </m:d>
              <m:sSubSup>
                <m:sSub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b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W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sub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rk</m:t>
                  </m:r>
                </m:sup>
              </m:sSub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 xml:space="preserve"> </m:t>
              </m:r>
            </m:e>
          </m:nary>
          <m:r>
            <w:rPr>
              <w:rFonts w:ascii="Cambria Math" w:eastAsia="Cambria Math" w:hAnsi="Cambria Math" w:cs="Times New Roman"/>
              <w:kern w:val="2"/>
              <w:szCs w:val="22"/>
            </w:rPr>
            <m:t>+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r=0</m:t>
              </m:r>
            </m:sub>
            <m:sup>
              <m:f>
                <m:f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fPr>
                <m:num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num>
                <m:den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</m:t>
                  </m:r>
                </m:den>
              </m:f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r+1</m:t>
                  </m:r>
                </m:e>
              </m:d>
              <m:sSubSup>
                <m:sSub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b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W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sub>
                <m:sup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kern w:val="2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Times New Roman"/>
                          <w:kern w:val="2"/>
                          <w:szCs w:val="22"/>
                        </w:rPr>
                        <m:t>2r+1</m:t>
                      </m:r>
                    </m:e>
                  </m:d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k</m:t>
                  </m:r>
                </m:sup>
              </m:sSub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 xml:space="preserve"> </m:t>
              </m:r>
            </m:e>
          </m:nary>
        </m:oMath>
      </m:oMathPara>
    </w:p>
    <w:p w14:paraId="3FD8CA48" w14:textId="3403A25C" w:rsidR="00B11179" w:rsidRPr="00B11179" w:rsidRDefault="00B11179" w:rsidP="00B11179">
      <w:pPr>
        <w:rPr>
          <w:kern w:val="2"/>
          <w:szCs w:val="22"/>
        </w:rPr>
      </w:pPr>
      <m:oMathPara>
        <m:oMath>
          <m:r>
            <w:rPr>
              <w:rFonts w:ascii="Cambria Math" w:eastAsia="等线" w:hAnsi="Cambria Math" w:cs="Times New Roman"/>
              <w:kern w:val="2"/>
              <w:szCs w:val="22"/>
            </w:rPr>
            <m:t>⇒</m:t>
          </m:r>
          <m:r>
            <w:rPr>
              <w:rFonts w:ascii="Cambria Math" w:eastAsia="等线" w:hAnsi="Cambria Math" w:cs="Times New Roman" w:hint="eastAsia"/>
              <w:kern w:val="2"/>
              <w:szCs w:val="22"/>
            </w:rPr>
            <m:t>X</m:t>
          </m:r>
          <m:d>
            <m:dPr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k</m:t>
              </m:r>
            </m:e>
          </m:d>
          <m:r>
            <w:rPr>
              <w:rFonts w:ascii="Cambria Math" w:eastAsia="Cambria Math" w:hAnsi="Cambria Math" w:cs="Times New Roman"/>
              <w:kern w:val="2"/>
              <w:szCs w:val="22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r=0</m:t>
              </m:r>
            </m:sub>
            <m:sup>
              <m:f>
                <m:f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fPr>
                <m:num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num>
                <m:den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</m:t>
                  </m:r>
                </m:den>
              </m:f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r</m:t>
                  </m:r>
                </m:e>
              </m:d>
              <m:sSubSup>
                <m:sSub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b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W</m:t>
                  </m:r>
                </m:e>
                <m:sub>
                  <m:f>
                    <m:fPr>
                      <m:ctrlPr>
                        <w:rPr>
                          <w:rFonts w:ascii="Cambria Math" w:eastAsia="Cambria Math" w:hAnsi="Cambria Math" w:cs="Times New Roman"/>
                          <w:i/>
                          <w:kern w:val="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eastAsia="Cambria Math" w:hAnsi="Cambria Math" w:cs="Times New Roman"/>
                          <w:kern w:val="2"/>
                          <w:szCs w:val="22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Cambria Math" w:hAnsi="Cambria Math" w:cs="Times New Roman"/>
                          <w:kern w:val="2"/>
                          <w:szCs w:val="22"/>
                        </w:rPr>
                        <m:t>2</m:t>
                      </m:r>
                    </m:den>
                  </m:f>
                </m:sub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rk</m:t>
                  </m:r>
                </m:sup>
              </m:sSub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 xml:space="preserve"> </m:t>
              </m:r>
            </m:e>
          </m:nary>
          <m:r>
            <w:rPr>
              <w:rFonts w:ascii="Cambria Math" w:eastAsia="Cambria Math" w:hAnsi="Cambria Math" w:cs="Times New Roman"/>
              <w:kern w:val="2"/>
              <w:szCs w:val="22"/>
            </w:rPr>
            <m:t>+</m:t>
          </m:r>
          <m:sSubSup>
            <m:sSubSupPr>
              <m:ctrlPr>
                <w:rPr>
                  <w:rFonts w:ascii="Cambria Math" w:eastAsia="Cambria Math" w:hAnsi="Cambria Math" w:cs="Times New Roman"/>
                  <w:i/>
                  <w:kern w:val="2"/>
                  <w:szCs w:val="22"/>
                </w:rPr>
              </m:ctrlPr>
            </m:sSubSupPr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W</m:t>
              </m:r>
            </m:e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N</m:t>
              </m:r>
            </m:sub>
            <m: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k</m:t>
              </m:r>
            </m:sup>
          </m:sSubSup>
          <m:nary>
            <m:naryPr>
              <m:chr m:val="∑"/>
              <m:grow m:val="1"/>
              <m:ctrlPr>
                <w:rPr>
                  <w:rFonts w:ascii="Cambria Math" w:eastAsia="Cambria Math" w:hAnsi="Cambria Math" w:cs="Times New Roman"/>
                  <w:kern w:val="2"/>
                  <w:szCs w:val="22"/>
                </w:rPr>
              </m:ctrlPr>
            </m:naryPr>
            <m:sub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r=0</m:t>
              </m:r>
            </m:sub>
            <m:sup>
              <m:f>
                <m:f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fPr>
                <m:num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N</m:t>
                  </m:r>
                </m:num>
                <m:den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</m:t>
                  </m:r>
                </m:den>
              </m:f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-1</m:t>
              </m:r>
            </m:sup>
            <m:e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>x</m:t>
              </m:r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d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2r=1</m:t>
                  </m:r>
                </m:e>
              </m:d>
              <m:sSubSup>
                <m:sSubSupPr>
                  <m:ctrlPr>
                    <w:rPr>
                      <w:rFonts w:ascii="Cambria Math" w:eastAsia="Cambria Math" w:hAnsi="Cambria Math" w:cs="Times New Roman"/>
                      <w:i/>
                      <w:kern w:val="2"/>
                      <w:szCs w:val="22"/>
                    </w:rPr>
                  </m:ctrlPr>
                </m:sSubSupPr>
                <m:e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W</m:t>
                  </m:r>
                </m:e>
                <m:sub>
                  <m:f>
                    <m:fPr>
                      <m:ctrlPr>
                        <w:rPr>
                          <w:rFonts w:ascii="Cambria Math" w:eastAsia="Cambria Math" w:hAnsi="Cambria Math" w:cs="Times New Roman"/>
                          <w:i/>
                          <w:kern w:val="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eastAsia="Cambria Math" w:hAnsi="Cambria Math" w:cs="Times New Roman"/>
                          <w:kern w:val="2"/>
                          <w:szCs w:val="22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Cambria Math" w:hAnsi="Cambria Math" w:cs="Times New Roman"/>
                          <w:kern w:val="2"/>
                          <w:szCs w:val="22"/>
                        </w:rPr>
                        <m:t>2</m:t>
                      </m:r>
                    </m:den>
                  </m:f>
                </m:sub>
                <m:sup>
                  <m:r>
                    <w:rPr>
                      <w:rFonts w:ascii="Cambria Math" w:eastAsia="Cambria Math" w:hAnsi="Cambria Math" w:cs="Times New Roman"/>
                      <w:kern w:val="2"/>
                      <w:szCs w:val="22"/>
                    </w:rPr>
                    <m:t>rk</m:t>
                  </m:r>
                </m:sup>
              </m:sSubSup>
              <m:r>
                <w:rPr>
                  <w:rFonts w:ascii="Cambria Math" w:eastAsia="Cambria Math" w:hAnsi="Cambria Math" w:cs="Times New Roman"/>
                  <w:kern w:val="2"/>
                  <w:szCs w:val="22"/>
                </w:rPr>
                <m:t xml:space="preserve"> </m:t>
              </m:r>
            </m:e>
          </m:nary>
        </m:oMath>
      </m:oMathPara>
    </w:p>
    <w:p w14:paraId="285DDF21" w14:textId="58DE2DCD" w:rsidR="00B11179" w:rsidRPr="00B11179" w:rsidRDefault="00B11179" w:rsidP="00B11179">
      <w:pPr>
        <w:rPr>
          <w:kern w:val="2"/>
          <w:szCs w:val="22"/>
        </w:rPr>
      </w:pPr>
      <m:oMathPara>
        <m:oMath>
          <m:r>
            <w:rPr>
              <w:rFonts w:ascii="Cambria Math" w:eastAsia="等线" w:hAnsi="Cambria Math" w:cs="Times New Roman"/>
              <w:kern w:val="2"/>
              <w:szCs w:val="22"/>
            </w:rPr>
            <m:t>⇒</m:t>
          </m:r>
          <m:r>
            <w:rPr>
              <w:rFonts w:ascii="Cambria Math" w:hAnsi="Cambria Math"/>
              <w:kern w:val="2"/>
              <w:szCs w:val="22"/>
            </w:rPr>
            <m:t>X</m:t>
          </m:r>
          <m:d>
            <m:d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dPr>
            <m:e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e>
          </m:d>
          <m:r>
            <w:rPr>
              <w:rFonts w:ascii="Cambria Math" w:hAnsi="Cambria Math"/>
              <w:kern w:val="2"/>
              <w:szCs w:val="22"/>
            </w:rPr>
            <m:t>=A</m:t>
          </m:r>
          <m:d>
            <m:d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dPr>
            <m:e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e>
          </m:d>
          <m:r>
            <w:rPr>
              <w:rFonts w:ascii="Cambria Math" w:hAnsi="Cambria Math"/>
              <w:kern w:val="2"/>
              <w:szCs w:val="22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sSubSupPr>
            <m:e>
              <m:r>
                <w:rPr>
                  <w:rFonts w:ascii="Cambria Math" w:hAnsi="Cambria Math"/>
                  <w:kern w:val="2"/>
                  <w:szCs w:val="22"/>
                </w:rPr>
                <m:t>W</m:t>
              </m:r>
            </m:e>
            <m:sub>
              <m:r>
                <w:rPr>
                  <w:rFonts w:ascii="Cambria Math" w:hAnsi="Cambria Math"/>
                  <w:kern w:val="2"/>
                  <w:szCs w:val="22"/>
                </w:rPr>
                <m:t>N</m:t>
              </m:r>
            </m:sub>
            <m:sup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sup>
          </m:sSubSup>
          <m:r>
            <w:rPr>
              <w:rFonts w:ascii="Cambria Math" w:hAnsi="Cambria Math"/>
              <w:kern w:val="2"/>
              <w:szCs w:val="22"/>
            </w:rPr>
            <m:t>B(k)</m:t>
          </m:r>
        </m:oMath>
      </m:oMathPara>
    </w:p>
    <w:p w14:paraId="7553AAF8" w14:textId="27B85A9A" w:rsidR="00B11179" w:rsidRDefault="00B11179" w:rsidP="00B11179">
      <w:pPr>
        <w:rPr>
          <w:kern w:val="2"/>
          <w:szCs w:val="22"/>
        </w:rPr>
      </w:pPr>
      <w:r>
        <w:rPr>
          <w:rFonts w:hint="eastAsia"/>
          <w:kern w:val="2"/>
          <w:szCs w:val="22"/>
        </w:rPr>
        <w:t>根据虚数单位圆的对称性，后</w:t>
      </w:r>
      <w:r>
        <w:rPr>
          <w:rFonts w:hint="eastAsia"/>
          <w:kern w:val="2"/>
          <w:szCs w:val="22"/>
        </w:rPr>
        <w:t>N/</w:t>
      </w:r>
      <w:r>
        <w:rPr>
          <w:kern w:val="2"/>
          <w:szCs w:val="22"/>
        </w:rPr>
        <w:t>2</w:t>
      </w:r>
      <w:r>
        <w:rPr>
          <w:rFonts w:hint="eastAsia"/>
          <w:kern w:val="2"/>
          <w:szCs w:val="22"/>
        </w:rPr>
        <w:t>个点可以表示为</w:t>
      </w:r>
    </w:p>
    <w:p w14:paraId="3732F1C5" w14:textId="3A0721D8" w:rsidR="00B11179" w:rsidRPr="00B11179" w:rsidRDefault="00B11179" w:rsidP="00B11179">
      <w:pPr>
        <w:rPr>
          <w:kern w:val="2"/>
          <w:szCs w:val="22"/>
        </w:rPr>
      </w:pPr>
      <m:oMathPara>
        <m:oMath>
          <m:r>
            <w:rPr>
              <w:rFonts w:ascii="Cambria Math" w:hAnsi="Cambria Math"/>
              <w:kern w:val="2"/>
              <w:szCs w:val="22"/>
            </w:rPr>
            <w:lastRenderedPageBreak/>
            <m:t>X</m:t>
          </m:r>
          <m:d>
            <m:d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dPr>
            <m:e>
              <m:r>
                <w:rPr>
                  <w:rFonts w:ascii="Cambria Math" w:hAnsi="Cambria Math"/>
                  <w:kern w:val="2"/>
                  <w:szCs w:val="22"/>
                </w:rPr>
                <m:t>k+</m:t>
              </m:r>
              <m:f>
                <m:fPr>
                  <m:ctrlPr>
                    <w:rPr>
                      <w:rFonts w:ascii="Cambria Math" w:hAnsi="Cambria Math"/>
                      <w:i/>
                      <w:kern w:val="2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  <w:kern w:val="2"/>
                      <w:szCs w:val="22"/>
                    </w:rPr>
                    <m:t>N</m:t>
                  </m:r>
                  <m:ctrlPr>
                    <w:rPr>
                      <w:rFonts w:ascii="Cambria Math" w:hAnsi="Cambria Math" w:hint="eastAsia"/>
                      <w:i/>
                      <w:kern w:val="2"/>
                      <w:szCs w:val="22"/>
                    </w:rPr>
                  </m:ctrlPr>
                </m:num>
                <m:den>
                  <m:r>
                    <w:rPr>
                      <w:rFonts w:ascii="Cambria Math" w:hAnsi="Cambria Math"/>
                      <w:kern w:val="2"/>
                      <w:szCs w:val="22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kern w:val="2"/>
              <w:szCs w:val="22"/>
            </w:rPr>
            <m:t>=A</m:t>
          </m:r>
          <m:d>
            <m:d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dPr>
            <m:e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e>
          </m:d>
          <m:r>
            <w:rPr>
              <w:rFonts w:ascii="Cambria Math" w:hAnsi="Cambria Math"/>
              <w:kern w:val="2"/>
              <w:szCs w:val="22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sSubSupPr>
            <m:e>
              <m:r>
                <w:rPr>
                  <w:rFonts w:ascii="Cambria Math" w:hAnsi="Cambria Math"/>
                  <w:kern w:val="2"/>
                  <w:szCs w:val="22"/>
                </w:rPr>
                <m:t>W</m:t>
              </m:r>
            </m:e>
            <m:sub>
              <m:r>
                <w:rPr>
                  <w:rFonts w:ascii="Cambria Math" w:hAnsi="Cambria Math"/>
                  <w:kern w:val="2"/>
                  <w:szCs w:val="22"/>
                </w:rPr>
                <m:t>N</m:t>
              </m:r>
            </m:sub>
            <m:sup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sup>
          </m:sSubSup>
          <m:r>
            <w:rPr>
              <w:rFonts w:ascii="Cambria Math" w:hAnsi="Cambria Math"/>
              <w:kern w:val="2"/>
              <w:szCs w:val="22"/>
            </w:rPr>
            <m:t>B</m:t>
          </m:r>
          <m:d>
            <m:dPr>
              <m:ctrlPr>
                <w:rPr>
                  <w:rFonts w:ascii="Cambria Math" w:hAnsi="Cambria Math"/>
                  <w:i/>
                  <w:kern w:val="2"/>
                  <w:szCs w:val="22"/>
                </w:rPr>
              </m:ctrlPr>
            </m:dPr>
            <m:e>
              <m:r>
                <w:rPr>
                  <w:rFonts w:ascii="Cambria Math" w:hAnsi="Cambria Math"/>
                  <w:kern w:val="2"/>
                  <w:szCs w:val="22"/>
                </w:rPr>
                <m:t>k</m:t>
              </m:r>
            </m:e>
          </m:d>
        </m:oMath>
      </m:oMathPara>
    </w:p>
    <w:p w14:paraId="22725447" w14:textId="2D063480" w:rsidR="004A3920" w:rsidRPr="008847CC" w:rsidRDefault="00B11179" w:rsidP="008847CC">
      <w:pPr>
        <w:rPr>
          <w:kern w:val="2"/>
          <w:szCs w:val="22"/>
        </w:rPr>
      </w:pPr>
      <w:r>
        <w:rPr>
          <w:rFonts w:hint="eastAsia"/>
          <w:kern w:val="2"/>
          <w:szCs w:val="22"/>
        </w:rPr>
        <w:t>由此可见，后</w:t>
      </w:r>
      <w:r>
        <w:rPr>
          <w:rFonts w:hint="eastAsia"/>
          <w:kern w:val="2"/>
          <w:szCs w:val="22"/>
        </w:rPr>
        <w:t>N</w:t>
      </w:r>
      <w:r>
        <w:rPr>
          <w:kern w:val="2"/>
          <w:szCs w:val="22"/>
        </w:rPr>
        <w:t>/2</w:t>
      </w:r>
      <w:r>
        <w:rPr>
          <w:rFonts w:hint="eastAsia"/>
          <w:kern w:val="2"/>
          <w:szCs w:val="22"/>
        </w:rPr>
        <w:t>的点的值可以通过计算前</w:t>
      </w:r>
      <w:r>
        <w:rPr>
          <w:rFonts w:hint="eastAsia"/>
          <w:kern w:val="2"/>
          <w:szCs w:val="22"/>
        </w:rPr>
        <w:t>N</w:t>
      </w:r>
      <w:r>
        <w:rPr>
          <w:kern w:val="2"/>
          <w:szCs w:val="22"/>
        </w:rPr>
        <w:t>/2</w:t>
      </w:r>
      <w:r>
        <w:rPr>
          <w:rFonts w:hint="eastAsia"/>
          <w:kern w:val="2"/>
          <w:szCs w:val="22"/>
        </w:rPr>
        <w:t>的点的中间过程值确定。对</w:t>
      </w:r>
      <m:oMath>
        <m:r>
          <w:rPr>
            <w:rFonts w:ascii="Cambria Math" w:hAnsi="Cambria Math"/>
            <w:kern w:val="2"/>
            <w:szCs w:val="22"/>
          </w:rPr>
          <m:t>A</m:t>
        </m:r>
        <m:d>
          <m:dPr>
            <m:ctrlPr>
              <w:rPr>
                <w:rFonts w:ascii="Cambria Math" w:hAnsi="Cambria Math"/>
                <w:i/>
                <w:kern w:val="2"/>
                <w:szCs w:val="22"/>
              </w:rPr>
            </m:ctrlPr>
          </m:dPr>
          <m:e>
            <m:r>
              <w:rPr>
                <w:rFonts w:ascii="Cambria Math" w:hAnsi="Cambria Math"/>
                <w:kern w:val="2"/>
                <w:szCs w:val="22"/>
              </w:rPr>
              <m:t>k</m:t>
            </m:r>
          </m:e>
        </m:d>
      </m:oMath>
      <w:r>
        <w:rPr>
          <w:rFonts w:hint="eastAsia"/>
          <w:kern w:val="2"/>
          <w:szCs w:val="22"/>
        </w:rPr>
        <w:t>和</w:t>
      </w:r>
      <m:oMath>
        <m:r>
          <w:rPr>
            <w:rFonts w:ascii="Cambria Math" w:hAnsi="Cambria Math" w:hint="eastAsia"/>
            <w:kern w:val="2"/>
            <w:szCs w:val="22"/>
          </w:rPr>
          <m:t>B</m:t>
        </m:r>
        <m:d>
          <m:dPr>
            <m:ctrlPr>
              <w:rPr>
                <w:rFonts w:ascii="Cambria Math" w:hAnsi="Cambria Math"/>
                <w:i/>
                <w:kern w:val="2"/>
                <w:szCs w:val="22"/>
              </w:rPr>
            </m:ctrlPr>
          </m:dPr>
          <m:e>
            <m:r>
              <w:rPr>
                <w:rFonts w:ascii="Cambria Math" w:hAnsi="Cambria Math"/>
                <w:kern w:val="2"/>
                <w:szCs w:val="22"/>
              </w:rPr>
              <m:t>k</m:t>
            </m:r>
          </m:e>
        </m:d>
      </m:oMath>
      <w:r>
        <w:rPr>
          <w:rFonts w:hint="eastAsia"/>
          <w:kern w:val="2"/>
          <w:szCs w:val="22"/>
        </w:rPr>
        <w:t>继续进行奇偶分解，就可以减少一半的计算量，通过这样分治的计算可以将</w:t>
      </w:r>
      <w:r>
        <w:rPr>
          <w:rFonts w:hint="eastAsia"/>
          <w:kern w:val="2"/>
          <w:szCs w:val="22"/>
        </w:rPr>
        <w:t>D</w:t>
      </w:r>
      <w:r>
        <w:rPr>
          <w:kern w:val="2"/>
          <w:szCs w:val="22"/>
        </w:rPr>
        <w:t>FT</w:t>
      </w:r>
      <w:r>
        <w:rPr>
          <w:rFonts w:hint="eastAsia"/>
          <w:kern w:val="2"/>
          <w:szCs w:val="22"/>
        </w:rPr>
        <w:t>的算法复杂度从</w:t>
      </w:r>
      <m:oMath>
        <m:r>
          <w:rPr>
            <w:rFonts w:ascii="Cambria Math" w:hAnsi="Cambria Math"/>
            <w:kern w:val="2"/>
            <w:szCs w:val="22"/>
          </w:rPr>
          <m:t>O</m:t>
        </m:r>
        <m:d>
          <m:dPr>
            <m:ctrlPr>
              <w:rPr>
                <w:rFonts w:ascii="Cambria Math" w:hAnsi="Cambria Math"/>
                <w:i/>
                <w:kern w:val="2"/>
                <w:szCs w:val="22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kern w:val="2"/>
                    <w:szCs w:val="22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szCs w:val="22"/>
                  </w:rPr>
                  <m:t>N</m:t>
                </m:r>
              </m:e>
              <m:sup>
                <m:r>
                  <w:rPr>
                    <w:rFonts w:ascii="Cambria Math" w:hAnsi="Cambria Math"/>
                    <w:kern w:val="2"/>
                    <w:szCs w:val="22"/>
                  </w:rPr>
                  <m:t>2</m:t>
                </m:r>
              </m:sup>
            </m:sSup>
          </m:e>
        </m:d>
      </m:oMath>
      <w:r w:rsidR="00DE7666">
        <w:rPr>
          <w:rFonts w:hint="eastAsia"/>
          <w:kern w:val="2"/>
          <w:szCs w:val="22"/>
        </w:rPr>
        <w:t>减小到</w:t>
      </w:r>
      <m:oMath>
        <m:r>
          <w:rPr>
            <w:rFonts w:ascii="Cambria Math" w:hAnsi="Cambria Math"/>
            <w:kern w:val="2"/>
            <w:szCs w:val="22"/>
          </w:rPr>
          <m:t>O(NlogN)</m:t>
        </m:r>
      </m:oMath>
      <w:r w:rsidR="00A11190">
        <w:rPr>
          <w:rFonts w:hint="eastAsia"/>
          <w:kern w:val="2"/>
          <w:szCs w:val="22"/>
        </w:rPr>
        <w:t>。</w:t>
      </w:r>
    </w:p>
    <w:p w14:paraId="3935CD06" w14:textId="3E4EC4C5" w:rsidR="009A5A36" w:rsidRDefault="00C27ED2" w:rsidP="00E26684">
      <w:pPr>
        <w:pStyle w:val="10"/>
        <w:spacing w:before="312" w:after="156"/>
      </w:pPr>
      <w:bookmarkStart w:id="6" w:name="_Toc150846842"/>
      <w:r>
        <w:rPr>
          <w:rFonts w:hint="eastAsia"/>
        </w:rPr>
        <w:t>实现架构</w:t>
      </w:r>
      <w:bookmarkEnd w:id="6"/>
    </w:p>
    <w:p w14:paraId="4F59361D" w14:textId="647587DB" w:rsidR="00E26684" w:rsidRPr="00E26684" w:rsidRDefault="00E26684" w:rsidP="00E26684">
      <w:pPr>
        <w:rPr>
          <w:b/>
          <w:bCs/>
        </w:rPr>
      </w:pPr>
      <w:r w:rsidRPr="00E26684">
        <w:rPr>
          <w:rFonts w:hint="eastAsia"/>
          <w:b/>
          <w:bCs/>
        </w:rPr>
        <w:t>模块端口说明</w:t>
      </w:r>
    </w:p>
    <w:p w14:paraId="4FF1EC73" w14:textId="15680E24" w:rsidR="00D9353F" w:rsidRDefault="00D9353F" w:rsidP="00D9353F">
      <w:pPr>
        <w:rPr>
          <w:b/>
          <w:bCs/>
        </w:rPr>
      </w:pPr>
      <w:r w:rsidRPr="00D9353F">
        <w:rPr>
          <w:rFonts w:hint="eastAsia"/>
          <w:b/>
          <w:bCs/>
        </w:rPr>
        <w:t>top</w:t>
      </w:r>
      <w:r w:rsidR="00525957">
        <w:rPr>
          <w:b/>
          <w:bCs/>
        </w:rPr>
        <w:t xml:space="preserve"> </w:t>
      </w:r>
      <w:r w:rsidR="00525957">
        <w:rPr>
          <w:rFonts w:hint="eastAsia"/>
          <w:b/>
          <w:bCs/>
        </w:rPr>
        <w:t>module</w:t>
      </w:r>
      <w:r w:rsidRPr="00D9353F">
        <w:rPr>
          <w:rFonts w:hint="eastAsia"/>
          <w:b/>
          <w:bCs/>
        </w:rPr>
        <w:t>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129"/>
        <w:gridCol w:w="1134"/>
        <w:gridCol w:w="3408"/>
      </w:tblGrid>
      <w:tr w:rsidR="00D61410" w:rsidRPr="009D126C" w14:paraId="17E2D8F1" w14:textId="77777777" w:rsidTr="00E03A3F">
        <w:trPr>
          <w:jc w:val="center"/>
        </w:trPr>
        <w:tc>
          <w:tcPr>
            <w:tcW w:w="1701" w:type="dxa"/>
          </w:tcPr>
          <w:p w14:paraId="7351AA4B" w14:textId="77777777" w:rsidR="00D61410" w:rsidRPr="0097715A" w:rsidRDefault="00D61410" w:rsidP="00E03A3F">
            <w:pPr>
              <w:rPr>
                <w:rFonts w:ascii="宋体" w:hAnsi="宋体" w:hint="eastAsia"/>
                <w:b/>
                <w:bCs/>
              </w:rPr>
            </w:pPr>
            <w:r w:rsidRPr="0097715A">
              <w:rPr>
                <w:rFonts w:ascii="宋体" w:hAnsi="宋体" w:hint="eastAsia"/>
                <w:b/>
                <w:bCs/>
              </w:rPr>
              <w:t>名称</w:t>
            </w:r>
          </w:p>
        </w:tc>
        <w:tc>
          <w:tcPr>
            <w:tcW w:w="1129" w:type="dxa"/>
          </w:tcPr>
          <w:p w14:paraId="1EFEFC87" w14:textId="77777777" w:rsidR="00D61410" w:rsidRPr="0097715A" w:rsidRDefault="00D61410" w:rsidP="00E03A3F">
            <w:pPr>
              <w:rPr>
                <w:rFonts w:ascii="宋体" w:hAnsi="宋体" w:hint="eastAsia"/>
                <w:b/>
                <w:bCs/>
              </w:rPr>
            </w:pPr>
            <w:r w:rsidRPr="0097715A">
              <w:rPr>
                <w:rFonts w:ascii="宋体" w:hAnsi="宋体" w:hint="eastAsia"/>
                <w:b/>
                <w:bCs/>
              </w:rPr>
              <w:t>方向</w:t>
            </w:r>
          </w:p>
        </w:tc>
        <w:tc>
          <w:tcPr>
            <w:tcW w:w="1134" w:type="dxa"/>
          </w:tcPr>
          <w:p w14:paraId="372A957E" w14:textId="77777777" w:rsidR="00D61410" w:rsidRPr="0097715A" w:rsidRDefault="00D61410" w:rsidP="00E03A3F">
            <w:pPr>
              <w:rPr>
                <w:rFonts w:ascii="宋体" w:hAnsi="宋体" w:hint="eastAsia"/>
                <w:b/>
                <w:bCs/>
              </w:rPr>
            </w:pPr>
            <w:proofErr w:type="gramStart"/>
            <w:r w:rsidRPr="0097715A">
              <w:rPr>
                <w:rFonts w:ascii="宋体" w:hAnsi="宋体" w:hint="eastAsia"/>
                <w:b/>
                <w:bCs/>
              </w:rPr>
              <w:t>位宽</w:t>
            </w:r>
            <w:proofErr w:type="gramEnd"/>
          </w:p>
        </w:tc>
        <w:tc>
          <w:tcPr>
            <w:tcW w:w="3408" w:type="dxa"/>
          </w:tcPr>
          <w:p w14:paraId="77B5E36E" w14:textId="77777777" w:rsidR="00D61410" w:rsidRPr="0097715A" w:rsidRDefault="00D61410" w:rsidP="00E03A3F">
            <w:pPr>
              <w:rPr>
                <w:rFonts w:ascii="宋体" w:hAnsi="宋体" w:hint="eastAsia"/>
                <w:b/>
                <w:bCs/>
              </w:rPr>
            </w:pPr>
            <w:r w:rsidRPr="0097715A">
              <w:rPr>
                <w:rFonts w:ascii="宋体" w:hAnsi="宋体" w:hint="eastAsia"/>
                <w:b/>
                <w:bCs/>
              </w:rPr>
              <w:t>描述</w:t>
            </w:r>
          </w:p>
        </w:tc>
      </w:tr>
      <w:tr w:rsidR="00D61410" w:rsidRPr="009D126C" w14:paraId="20674927" w14:textId="77777777" w:rsidTr="00E03A3F">
        <w:trPr>
          <w:jc w:val="center"/>
        </w:trPr>
        <w:tc>
          <w:tcPr>
            <w:tcW w:w="1701" w:type="dxa"/>
          </w:tcPr>
          <w:p w14:paraId="74A95144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clk</w:t>
            </w:r>
            <w:proofErr w:type="spellEnd"/>
          </w:p>
        </w:tc>
        <w:tc>
          <w:tcPr>
            <w:tcW w:w="1129" w:type="dxa"/>
          </w:tcPr>
          <w:p w14:paraId="1E9F94FE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6B238E57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4E18970A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系统时钟</w:t>
            </w:r>
          </w:p>
        </w:tc>
      </w:tr>
      <w:tr w:rsidR="00D61410" w:rsidRPr="009D126C" w14:paraId="18EE8734" w14:textId="77777777" w:rsidTr="00E03A3F">
        <w:trPr>
          <w:jc w:val="center"/>
        </w:trPr>
        <w:tc>
          <w:tcPr>
            <w:tcW w:w="1701" w:type="dxa"/>
          </w:tcPr>
          <w:p w14:paraId="356E33F0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rst_n</w:t>
            </w:r>
            <w:proofErr w:type="spellEnd"/>
          </w:p>
        </w:tc>
        <w:tc>
          <w:tcPr>
            <w:tcW w:w="1129" w:type="dxa"/>
          </w:tcPr>
          <w:p w14:paraId="5FCB3EB3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133141EE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63BB0653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系统异步复位，低电平有效</w:t>
            </w:r>
          </w:p>
        </w:tc>
      </w:tr>
      <w:tr w:rsidR="00D61410" w:rsidRPr="009D126C" w14:paraId="07FAA12A" w14:textId="77777777" w:rsidTr="00E03A3F">
        <w:trPr>
          <w:jc w:val="center"/>
        </w:trPr>
        <w:tc>
          <w:tcPr>
            <w:tcW w:w="1701" w:type="dxa"/>
          </w:tcPr>
          <w:p w14:paraId="11C5A2B2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nv</w:t>
            </w:r>
          </w:p>
        </w:tc>
        <w:tc>
          <w:tcPr>
            <w:tcW w:w="1129" w:type="dxa"/>
          </w:tcPr>
          <w:p w14:paraId="65FF411B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0C719CBA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7D963EF8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模式控制，</w:t>
            </w:r>
            <w:r w:rsidRPr="00785273">
              <w:rPr>
                <w:rFonts w:cs="Times New Roman"/>
              </w:rPr>
              <w:t>0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FFT</w:t>
            </w:r>
            <w:r w:rsidRPr="00785273">
              <w:rPr>
                <w:rFonts w:cs="Times New Roman"/>
              </w:rPr>
              <w:t>运算，</w:t>
            </w:r>
            <w:r w:rsidRPr="00785273">
              <w:rPr>
                <w:rFonts w:cs="Times New Roman"/>
              </w:rPr>
              <w:t>1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IFFT</w:t>
            </w:r>
            <w:r w:rsidRPr="00785273">
              <w:rPr>
                <w:rFonts w:cs="Times New Roman"/>
              </w:rPr>
              <w:t>运算</w:t>
            </w:r>
          </w:p>
        </w:tc>
      </w:tr>
      <w:tr w:rsidR="00D61410" w:rsidRPr="009D126C" w14:paraId="7167F77E" w14:textId="77777777" w:rsidTr="00E03A3F">
        <w:trPr>
          <w:jc w:val="center"/>
        </w:trPr>
        <w:tc>
          <w:tcPr>
            <w:tcW w:w="1701" w:type="dxa"/>
          </w:tcPr>
          <w:p w14:paraId="35057F7B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np</w:t>
            </w:r>
          </w:p>
        </w:tc>
        <w:tc>
          <w:tcPr>
            <w:tcW w:w="1129" w:type="dxa"/>
          </w:tcPr>
          <w:p w14:paraId="2EF86681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0A812E05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2</w:t>
            </w:r>
          </w:p>
        </w:tc>
        <w:tc>
          <w:tcPr>
            <w:tcW w:w="3408" w:type="dxa"/>
          </w:tcPr>
          <w:p w14:paraId="18CF306A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FFT/IFFT</w:t>
            </w:r>
            <w:r w:rsidRPr="00785273">
              <w:rPr>
                <w:rFonts w:cs="Times New Roman"/>
              </w:rPr>
              <w:t>点数：</w:t>
            </w:r>
          </w:p>
          <w:p w14:paraId="5F8107A1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0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64</w:t>
            </w:r>
            <w:r w:rsidRPr="00785273">
              <w:rPr>
                <w:rFonts w:cs="Times New Roman"/>
              </w:rPr>
              <w:t>点</w:t>
            </w:r>
          </w:p>
          <w:p w14:paraId="740EA35F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128</w:t>
            </w:r>
            <w:r w:rsidRPr="00785273">
              <w:rPr>
                <w:rFonts w:cs="Times New Roman"/>
              </w:rPr>
              <w:t>点</w:t>
            </w:r>
          </w:p>
          <w:p w14:paraId="709E6553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2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256</w:t>
            </w:r>
            <w:r w:rsidRPr="00785273">
              <w:rPr>
                <w:rFonts w:cs="Times New Roman"/>
              </w:rPr>
              <w:t>点</w:t>
            </w:r>
          </w:p>
          <w:p w14:paraId="07A21E10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3</w:t>
            </w:r>
            <w:r w:rsidRPr="00785273">
              <w:rPr>
                <w:rFonts w:cs="Times New Roman"/>
              </w:rPr>
              <w:t>表示</w:t>
            </w:r>
            <w:r w:rsidRPr="00785273">
              <w:rPr>
                <w:rFonts w:cs="Times New Roman"/>
              </w:rPr>
              <w:t>512</w:t>
            </w:r>
            <w:r w:rsidRPr="00785273">
              <w:rPr>
                <w:rFonts w:cs="Times New Roman"/>
              </w:rPr>
              <w:t>点</w:t>
            </w:r>
          </w:p>
        </w:tc>
      </w:tr>
      <w:tr w:rsidR="00D61410" w:rsidRPr="009D126C" w14:paraId="257716A6" w14:textId="77777777" w:rsidTr="00E03A3F">
        <w:trPr>
          <w:jc w:val="center"/>
        </w:trPr>
        <w:tc>
          <w:tcPr>
            <w:tcW w:w="1701" w:type="dxa"/>
          </w:tcPr>
          <w:p w14:paraId="3C8E9901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valid_in</w:t>
            </w:r>
            <w:proofErr w:type="spellEnd"/>
          </w:p>
        </w:tc>
        <w:tc>
          <w:tcPr>
            <w:tcW w:w="1129" w:type="dxa"/>
          </w:tcPr>
          <w:p w14:paraId="45909B7F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57AA32B3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3767D585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入数据有效指示，高电平有效</w:t>
            </w:r>
          </w:p>
        </w:tc>
      </w:tr>
      <w:tr w:rsidR="00D61410" w:rsidRPr="009D126C" w14:paraId="556BE125" w14:textId="77777777" w:rsidTr="00E03A3F">
        <w:trPr>
          <w:jc w:val="center"/>
        </w:trPr>
        <w:tc>
          <w:tcPr>
            <w:tcW w:w="1701" w:type="dxa"/>
          </w:tcPr>
          <w:p w14:paraId="64ACB525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sop_in</w:t>
            </w:r>
            <w:proofErr w:type="spellEnd"/>
          </w:p>
        </w:tc>
        <w:tc>
          <w:tcPr>
            <w:tcW w:w="1129" w:type="dxa"/>
          </w:tcPr>
          <w:p w14:paraId="50AE3A49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46FEE74C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3BFC3436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每组输入数据（</w:t>
            </w:r>
            <w:r w:rsidRPr="00785273">
              <w:rPr>
                <w:rFonts w:cs="Times New Roman"/>
              </w:rPr>
              <w:t>64</w:t>
            </w:r>
            <w:r w:rsidRPr="00785273">
              <w:rPr>
                <w:rFonts w:cs="Times New Roman"/>
              </w:rPr>
              <w:t>个数）第一个有效数据指示，高电平有效</w:t>
            </w:r>
          </w:p>
        </w:tc>
      </w:tr>
      <w:tr w:rsidR="00D61410" w:rsidRPr="009D126C" w14:paraId="0BC943BB" w14:textId="77777777" w:rsidTr="00E03A3F">
        <w:trPr>
          <w:jc w:val="center"/>
        </w:trPr>
        <w:tc>
          <w:tcPr>
            <w:tcW w:w="1701" w:type="dxa"/>
          </w:tcPr>
          <w:p w14:paraId="26A92701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x_re</w:t>
            </w:r>
            <w:proofErr w:type="spellEnd"/>
          </w:p>
        </w:tc>
        <w:tc>
          <w:tcPr>
            <w:tcW w:w="1129" w:type="dxa"/>
          </w:tcPr>
          <w:p w14:paraId="424A0DAE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2DFBAE85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6</w:t>
            </w:r>
          </w:p>
        </w:tc>
        <w:tc>
          <w:tcPr>
            <w:tcW w:w="3408" w:type="dxa"/>
          </w:tcPr>
          <w:p w14:paraId="2B62E3C8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入数据实部，二进制补码定点格式</w:t>
            </w:r>
          </w:p>
        </w:tc>
      </w:tr>
      <w:tr w:rsidR="00D61410" w:rsidRPr="009D126C" w14:paraId="053E23C9" w14:textId="77777777" w:rsidTr="00E03A3F">
        <w:trPr>
          <w:jc w:val="center"/>
        </w:trPr>
        <w:tc>
          <w:tcPr>
            <w:tcW w:w="1701" w:type="dxa"/>
          </w:tcPr>
          <w:p w14:paraId="433808C4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x_im</w:t>
            </w:r>
            <w:proofErr w:type="spellEnd"/>
          </w:p>
        </w:tc>
        <w:tc>
          <w:tcPr>
            <w:tcW w:w="1129" w:type="dxa"/>
          </w:tcPr>
          <w:p w14:paraId="57B52B02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I</w:t>
            </w:r>
          </w:p>
        </w:tc>
        <w:tc>
          <w:tcPr>
            <w:tcW w:w="1134" w:type="dxa"/>
          </w:tcPr>
          <w:p w14:paraId="5C3FC377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6</w:t>
            </w:r>
          </w:p>
        </w:tc>
        <w:tc>
          <w:tcPr>
            <w:tcW w:w="3408" w:type="dxa"/>
          </w:tcPr>
          <w:p w14:paraId="153AA0F9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入数据虚部，二进制补码定点格式</w:t>
            </w:r>
          </w:p>
        </w:tc>
      </w:tr>
      <w:tr w:rsidR="00D61410" w:rsidRPr="009D126C" w14:paraId="64F1F731" w14:textId="77777777" w:rsidTr="00E03A3F">
        <w:trPr>
          <w:jc w:val="center"/>
        </w:trPr>
        <w:tc>
          <w:tcPr>
            <w:tcW w:w="1701" w:type="dxa"/>
          </w:tcPr>
          <w:p w14:paraId="3BEF99C1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valid_out</w:t>
            </w:r>
            <w:proofErr w:type="spellEnd"/>
          </w:p>
        </w:tc>
        <w:tc>
          <w:tcPr>
            <w:tcW w:w="1129" w:type="dxa"/>
          </w:tcPr>
          <w:p w14:paraId="71EA62BE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O</w:t>
            </w:r>
          </w:p>
        </w:tc>
        <w:tc>
          <w:tcPr>
            <w:tcW w:w="1134" w:type="dxa"/>
          </w:tcPr>
          <w:p w14:paraId="47DB06DD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38A31F3B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出数据有效指示，高电平有效</w:t>
            </w:r>
          </w:p>
        </w:tc>
      </w:tr>
      <w:tr w:rsidR="00D61410" w:rsidRPr="009D126C" w14:paraId="55E6B34F" w14:textId="77777777" w:rsidTr="00E03A3F">
        <w:trPr>
          <w:jc w:val="center"/>
        </w:trPr>
        <w:tc>
          <w:tcPr>
            <w:tcW w:w="1701" w:type="dxa"/>
          </w:tcPr>
          <w:p w14:paraId="31A50E0F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sop_out</w:t>
            </w:r>
            <w:proofErr w:type="spellEnd"/>
          </w:p>
        </w:tc>
        <w:tc>
          <w:tcPr>
            <w:tcW w:w="1129" w:type="dxa"/>
          </w:tcPr>
          <w:p w14:paraId="24192793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O</w:t>
            </w:r>
          </w:p>
        </w:tc>
        <w:tc>
          <w:tcPr>
            <w:tcW w:w="1134" w:type="dxa"/>
          </w:tcPr>
          <w:p w14:paraId="740FE8DF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</w:t>
            </w:r>
          </w:p>
        </w:tc>
        <w:tc>
          <w:tcPr>
            <w:tcW w:w="3408" w:type="dxa"/>
          </w:tcPr>
          <w:p w14:paraId="2165B53D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每组输出数据（</w:t>
            </w:r>
            <w:r w:rsidRPr="00785273">
              <w:rPr>
                <w:rFonts w:cs="Times New Roman"/>
              </w:rPr>
              <w:t>64</w:t>
            </w:r>
            <w:r w:rsidRPr="00785273">
              <w:rPr>
                <w:rFonts w:cs="Times New Roman"/>
              </w:rPr>
              <w:t>个数）第一个有效数据指示，高电平有效</w:t>
            </w:r>
          </w:p>
        </w:tc>
      </w:tr>
      <w:tr w:rsidR="00D61410" w:rsidRPr="009D126C" w14:paraId="0BEE029A" w14:textId="77777777" w:rsidTr="00E03A3F">
        <w:trPr>
          <w:jc w:val="center"/>
        </w:trPr>
        <w:tc>
          <w:tcPr>
            <w:tcW w:w="1701" w:type="dxa"/>
          </w:tcPr>
          <w:p w14:paraId="0E79C8DA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y_re</w:t>
            </w:r>
            <w:proofErr w:type="spellEnd"/>
          </w:p>
        </w:tc>
        <w:tc>
          <w:tcPr>
            <w:tcW w:w="1129" w:type="dxa"/>
          </w:tcPr>
          <w:p w14:paraId="711AFCED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O</w:t>
            </w:r>
          </w:p>
        </w:tc>
        <w:tc>
          <w:tcPr>
            <w:tcW w:w="1134" w:type="dxa"/>
          </w:tcPr>
          <w:p w14:paraId="336616F8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6</w:t>
            </w:r>
          </w:p>
        </w:tc>
        <w:tc>
          <w:tcPr>
            <w:tcW w:w="3408" w:type="dxa"/>
          </w:tcPr>
          <w:p w14:paraId="6E8C0022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出数据实部，二进制补码定点格式</w:t>
            </w:r>
          </w:p>
        </w:tc>
      </w:tr>
      <w:tr w:rsidR="00D61410" w:rsidRPr="009D126C" w14:paraId="318C139E" w14:textId="77777777" w:rsidTr="00E03A3F">
        <w:trPr>
          <w:jc w:val="center"/>
        </w:trPr>
        <w:tc>
          <w:tcPr>
            <w:tcW w:w="1701" w:type="dxa"/>
          </w:tcPr>
          <w:p w14:paraId="44E6974D" w14:textId="77777777" w:rsidR="00D61410" w:rsidRPr="00785273" w:rsidRDefault="00D61410" w:rsidP="00E03A3F">
            <w:pPr>
              <w:rPr>
                <w:rFonts w:cs="Times New Roman"/>
              </w:rPr>
            </w:pPr>
            <w:proofErr w:type="spellStart"/>
            <w:r w:rsidRPr="00785273">
              <w:rPr>
                <w:rFonts w:cs="Times New Roman"/>
              </w:rPr>
              <w:t>y_im</w:t>
            </w:r>
            <w:proofErr w:type="spellEnd"/>
          </w:p>
        </w:tc>
        <w:tc>
          <w:tcPr>
            <w:tcW w:w="1129" w:type="dxa"/>
          </w:tcPr>
          <w:p w14:paraId="5D473824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O</w:t>
            </w:r>
          </w:p>
        </w:tc>
        <w:tc>
          <w:tcPr>
            <w:tcW w:w="1134" w:type="dxa"/>
          </w:tcPr>
          <w:p w14:paraId="1041AEBF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16</w:t>
            </w:r>
          </w:p>
        </w:tc>
        <w:tc>
          <w:tcPr>
            <w:tcW w:w="3408" w:type="dxa"/>
          </w:tcPr>
          <w:p w14:paraId="42D99DEB" w14:textId="77777777" w:rsidR="00D61410" w:rsidRPr="00785273" w:rsidRDefault="00D61410" w:rsidP="00E03A3F">
            <w:pPr>
              <w:rPr>
                <w:rFonts w:cs="Times New Roman"/>
              </w:rPr>
            </w:pPr>
            <w:r w:rsidRPr="00785273">
              <w:rPr>
                <w:rFonts w:cs="Times New Roman"/>
              </w:rPr>
              <w:t>输出数据虚部，二进制补码定点格式</w:t>
            </w:r>
          </w:p>
        </w:tc>
      </w:tr>
    </w:tbl>
    <w:p w14:paraId="25B652FD" w14:textId="77777777" w:rsidR="00D61410" w:rsidRPr="00D61410" w:rsidRDefault="00D61410" w:rsidP="00D9353F">
      <w:pPr>
        <w:rPr>
          <w:b/>
          <w:bCs/>
        </w:rPr>
      </w:pPr>
    </w:p>
    <w:p w14:paraId="5170BEF7" w14:textId="3135B6A2" w:rsidR="00324D2F" w:rsidRPr="004A3920" w:rsidRDefault="00324D2F" w:rsidP="00E23B88">
      <w:pPr>
        <w:rPr>
          <w:b/>
          <w:bCs/>
          <w:sz w:val="24"/>
          <w:szCs w:val="24"/>
        </w:rPr>
      </w:pPr>
      <w:r w:rsidRPr="004A3920">
        <w:rPr>
          <w:rFonts w:hint="eastAsia"/>
          <w:b/>
          <w:bCs/>
          <w:sz w:val="24"/>
          <w:szCs w:val="24"/>
        </w:rPr>
        <w:t>模块架构</w:t>
      </w:r>
    </w:p>
    <w:p w14:paraId="3BD548CD" w14:textId="541E65C8" w:rsidR="00324D2F" w:rsidRDefault="004057D7" w:rsidP="00E23B88">
      <w:r>
        <w:rPr>
          <w:b/>
          <w:bCs/>
        </w:rPr>
        <w:tab/>
      </w:r>
      <w:r w:rsidR="006C21D4" w:rsidRPr="006C21D4">
        <w:rPr>
          <w:rFonts w:hint="eastAsia"/>
        </w:rPr>
        <w:t>本设计</w:t>
      </w:r>
      <w:r w:rsidR="006C21D4">
        <w:rPr>
          <w:rFonts w:hint="eastAsia"/>
        </w:rPr>
        <w:t>模块架构</w:t>
      </w:r>
      <w:r w:rsidR="006C21D4" w:rsidRPr="006C21D4">
        <w:rPr>
          <w:rFonts w:hint="eastAsia"/>
        </w:rPr>
        <w:t>如</w:t>
      </w:r>
      <w:r w:rsidR="006C21D4">
        <w:rPr>
          <w:rFonts w:hint="eastAsia"/>
        </w:rPr>
        <w:t>下图</w:t>
      </w:r>
      <w:r w:rsidR="006C21D4" w:rsidRPr="006C21D4">
        <w:rPr>
          <w:rFonts w:hint="eastAsia"/>
        </w:rPr>
        <w:t>所示，采用串行</w:t>
      </w:r>
      <w:r w:rsidR="006C21D4">
        <w:rPr>
          <w:rFonts w:hint="eastAsia"/>
        </w:rPr>
        <w:t>流水线</w:t>
      </w:r>
      <w:r w:rsidR="006C21D4" w:rsidRPr="006C21D4">
        <w:rPr>
          <w:rFonts w:hint="eastAsia"/>
        </w:rPr>
        <w:t>方式计算</w:t>
      </w:r>
      <w:r w:rsidR="006C21D4" w:rsidRPr="006C21D4">
        <w:rPr>
          <w:rFonts w:hint="eastAsia"/>
        </w:rPr>
        <w:t>FFT</w:t>
      </w:r>
      <w:r w:rsidR="00AE665C">
        <w:rPr>
          <w:rFonts w:hint="eastAsia"/>
        </w:rPr>
        <w:t>，即只使用一个蝶形运算单元，逐个进行</w:t>
      </w:r>
      <w:r w:rsidR="00AE665C">
        <w:rPr>
          <w:rFonts w:hint="eastAsia"/>
        </w:rPr>
        <w:t>F</w:t>
      </w:r>
      <w:r w:rsidR="00AE665C">
        <w:t>FT</w:t>
      </w:r>
      <w:r w:rsidR="00AE665C">
        <w:rPr>
          <w:rFonts w:hint="eastAsia"/>
        </w:rPr>
        <w:t>所需要的每一个蝶形运算</w:t>
      </w:r>
      <w:r w:rsidR="006C21D4" w:rsidRPr="006C21D4">
        <w:rPr>
          <w:rFonts w:hint="eastAsia"/>
        </w:rPr>
        <w:t>。输入序列按时间抽取重新排列存入</w:t>
      </w:r>
      <w:r w:rsidR="006C21D4" w:rsidRPr="006C21D4">
        <w:rPr>
          <w:rFonts w:hint="eastAsia"/>
        </w:rPr>
        <w:t>RAM</w:t>
      </w:r>
      <w:r w:rsidR="00AE665C">
        <w:rPr>
          <w:rFonts w:hint="eastAsia"/>
        </w:rPr>
        <w:t>中</w:t>
      </w:r>
      <w:r w:rsidR="006C21D4" w:rsidRPr="006C21D4">
        <w:rPr>
          <w:rFonts w:hint="eastAsia"/>
        </w:rPr>
        <w:t>，旋转因子定点化后存入</w:t>
      </w:r>
      <w:r w:rsidR="006C21D4" w:rsidRPr="006C21D4">
        <w:rPr>
          <w:rFonts w:hint="eastAsia"/>
        </w:rPr>
        <w:t>ROM</w:t>
      </w:r>
      <w:r w:rsidR="00AE665C">
        <w:rPr>
          <w:rFonts w:hint="eastAsia"/>
        </w:rPr>
        <w:t>。</w:t>
      </w:r>
      <w:r w:rsidR="006C21D4" w:rsidRPr="006C21D4">
        <w:rPr>
          <w:rFonts w:hint="eastAsia"/>
        </w:rPr>
        <w:t>由控制器</w:t>
      </w:r>
      <w:r w:rsidR="00AE665C">
        <w:rPr>
          <w:rFonts w:hint="eastAsia"/>
        </w:rPr>
        <w:t>产生相应控制信号与地址信号，</w:t>
      </w:r>
      <w:r w:rsidR="006C21D4" w:rsidRPr="006C21D4">
        <w:rPr>
          <w:rFonts w:hint="eastAsia"/>
        </w:rPr>
        <w:t>读取</w:t>
      </w:r>
      <w:r w:rsidR="006C21D4" w:rsidRPr="006C21D4">
        <w:rPr>
          <w:rFonts w:hint="eastAsia"/>
        </w:rPr>
        <w:t>RAM</w:t>
      </w:r>
      <w:r w:rsidR="006C21D4" w:rsidRPr="006C21D4">
        <w:rPr>
          <w:rFonts w:hint="eastAsia"/>
        </w:rPr>
        <w:t>中</w:t>
      </w:r>
      <w:r w:rsidR="00AE665C">
        <w:rPr>
          <w:rFonts w:hint="eastAsia"/>
        </w:rPr>
        <w:t>的数据以及</w:t>
      </w:r>
      <w:r w:rsidR="00AE665C">
        <w:rPr>
          <w:rFonts w:hint="eastAsia"/>
        </w:rPr>
        <w:t>R</w:t>
      </w:r>
      <w:r w:rsidR="00AE665C">
        <w:t>OM</w:t>
      </w:r>
      <w:r w:rsidR="00AE665C">
        <w:rPr>
          <w:rFonts w:hint="eastAsia"/>
        </w:rPr>
        <w:t>中的</w:t>
      </w:r>
      <w:r w:rsidR="006C21D4" w:rsidRPr="006C21D4">
        <w:rPr>
          <w:rFonts w:hint="eastAsia"/>
        </w:rPr>
        <w:t>旋转因子</w:t>
      </w:r>
      <w:r w:rsidR="00AE665C">
        <w:rPr>
          <w:rFonts w:hint="eastAsia"/>
        </w:rPr>
        <w:t>送入蝶形运算单元进行计算，计算后的结果再存入</w:t>
      </w:r>
      <w:r w:rsidR="00AE665C">
        <w:rPr>
          <w:rFonts w:hint="eastAsia"/>
        </w:rPr>
        <w:t>R</w:t>
      </w:r>
      <w:r w:rsidR="00AE665C">
        <w:t>AM</w:t>
      </w:r>
      <w:r w:rsidR="00AE665C">
        <w:rPr>
          <w:rFonts w:hint="eastAsia"/>
        </w:rPr>
        <w:t>中</w:t>
      </w:r>
      <w:r w:rsidR="006C21D4" w:rsidRPr="006C21D4">
        <w:rPr>
          <w:rFonts w:hint="eastAsia"/>
        </w:rPr>
        <w:t>。全部计算完成后输出</w:t>
      </w:r>
      <w:r w:rsidR="006C21D4" w:rsidRPr="006C21D4">
        <w:rPr>
          <w:rFonts w:hint="eastAsia"/>
        </w:rPr>
        <w:t>RAM</w:t>
      </w:r>
      <w:r w:rsidR="006C21D4" w:rsidRPr="006C21D4">
        <w:rPr>
          <w:rFonts w:hint="eastAsia"/>
        </w:rPr>
        <w:t>缓存区中的结果</w:t>
      </w:r>
      <w:r>
        <w:rPr>
          <w:rFonts w:hint="eastAsia"/>
        </w:rPr>
        <w:t>。</w:t>
      </w:r>
    </w:p>
    <w:p w14:paraId="226367C1" w14:textId="46D18EBB" w:rsidR="00E47860" w:rsidRPr="004057D7" w:rsidRDefault="00E47860" w:rsidP="00E47860">
      <w:pPr>
        <w:jc w:val="center"/>
      </w:pPr>
      <w:r>
        <w:object w:dxaOrig="6390" w:dyaOrig="2890" w14:anchorId="5F6BD4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65pt;height:144.55pt" o:ole="">
            <v:imagedata r:id="rId12" o:title=""/>
          </v:shape>
          <o:OLEObject Type="Embed" ProgID="Visio.Drawing.15" ShapeID="_x0000_i1025" DrawAspect="Content" ObjectID="_1801781617" r:id="rId13"/>
        </w:object>
      </w:r>
    </w:p>
    <w:p w14:paraId="2A0B6C9C" w14:textId="6E856A6A" w:rsidR="004057D7" w:rsidRPr="00324D2F" w:rsidRDefault="004057D7" w:rsidP="004057D7">
      <w:pPr>
        <w:jc w:val="center"/>
        <w:rPr>
          <w:b/>
          <w:bCs/>
        </w:rPr>
      </w:pPr>
    </w:p>
    <w:p w14:paraId="0E610450" w14:textId="4D174F5F" w:rsidR="00324D2F" w:rsidRPr="004A3920" w:rsidRDefault="00530225" w:rsidP="00E23B88">
      <w:pPr>
        <w:rPr>
          <w:b/>
          <w:bCs/>
          <w:sz w:val="24"/>
          <w:szCs w:val="24"/>
        </w:rPr>
      </w:pPr>
      <w:r w:rsidRPr="004A3920">
        <w:rPr>
          <w:rFonts w:hint="eastAsia"/>
          <w:b/>
          <w:bCs/>
          <w:sz w:val="24"/>
          <w:szCs w:val="24"/>
        </w:rPr>
        <w:t>重排序</w:t>
      </w:r>
      <w:r w:rsidR="00BD73C3">
        <w:rPr>
          <w:rFonts w:hint="eastAsia"/>
          <w:b/>
          <w:bCs/>
          <w:sz w:val="24"/>
          <w:szCs w:val="24"/>
        </w:rPr>
        <w:t>单元</w:t>
      </w:r>
    </w:p>
    <w:p w14:paraId="40C91CF9" w14:textId="3340C8CD" w:rsidR="00530225" w:rsidRDefault="004A3920" w:rsidP="008847CC">
      <w:pPr>
        <w:ind w:firstLine="420"/>
      </w:pPr>
      <w:r>
        <w:rPr>
          <w:rFonts w:hint="eastAsia"/>
        </w:rPr>
        <w:t>以</w:t>
      </w:r>
      <w:r>
        <w:rPr>
          <w:rFonts w:hint="eastAsia"/>
        </w:rPr>
        <w:t>8</w:t>
      </w:r>
      <w:r>
        <w:rPr>
          <w:rFonts w:hint="eastAsia"/>
        </w:rPr>
        <w:t>点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为例，对于</w:t>
      </w:r>
      <w:r>
        <w:rPr>
          <w:rFonts w:hint="eastAsia"/>
        </w:rPr>
        <w:t xml:space="preserve"> N=8 </w:t>
      </w:r>
      <w:r>
        <w:rPr>
          <w:rFonts w:hint="eastAsia"/>
        </w:rPr>
        <w:t>点的</w:t>
      </w:r>
      <w:r>
        <w:rPr>
          <w:rFonts w:hint="eastAsia"/>
        </w:rPr>
        <w:t xml:space="preserve"> FFT </w:t>
      </w:r>
      <w:r>
        <w:rPr>
          <w:rFonts w:hint="eastAsia"/>
        </w:rPr>
        <w:t>计算，</w:t>
      </w:r>
      <w:r>
        <w:rPr>
          <w:rFonts w:hint="eastAsia"/>
        </w:rPr>
        <w:t xml:space="preserve">X(0) ~ X(7) </w:t>
      </w:r>
      <w:r>
        <w:rPr>
          <w:rFonts w:hint="eastAsia"/>
        </w:rPr>
        <w:t>位置对应的</w:t>
      </w:r>
      <w:r>
        <w:rPr>
          <w:rFonts w:hint="eastAsia"/>
        </w:rPr>
        <w:t xml:space="preserve"> 2 </w:t>
      </w:r>
      <w:proofErr w:type="gramStart"/>
      <w:r>
        <w:rPr>
          <w:rFonts w:hint="eastAsia"/>
        </w:rPr>
        <w:t>进制码为</w:t>
      </w:r>
      <w:proofErr w:type="gramEnd"/>
      <w:r>
        <w:rPr>
          <w:rFonts w:hint="eastAsia"/>
        </w:rPr>
        <w:t>：</w:t>
      </w:r>
      <w:r>
        <w:t>X(000), X(001), X(010), X(011), X(100), X(101), X(110), X(111)</w:t>
      </w:r>
      <w:r>
        <w:rPr>
          <w:rFonts w:hint="eastAsia"/>
        </w:rPr>
        <w:t>。将其位置的</w:t>
      </w:r>
      <w:r>
        <w:rPr>
          <w:rFonts w:hint="eastAsia"/>
        </w:rPr>
        <w:t xml:space="preserve"> 2 </w:t>
      </w:r>
      <w:proofErr w:type="gramStart"/>
      <w:r>
        <w:rPr>
          <w:rFonts w:hint="eastAsia"/>
        </w:rPr>
        <w:t>进制码进行</w:t>
      </w:r>
      <w:proofErr w:type="gramEnd"/>
      <w:r>
        <w:rPr>
          <w:rFonts w:hint="eastAsia"/>
        </w:rPr>
        <w:t>翻转：</w:t>
      </w:r>
      <w:r>
        <w:t>X(000), X(100), X(010), X(110), X(001), X(101), X(011), X(111)</w:t>
      </w:r>
      <w:r>
        <w:rPr>
          <w:rFonts w:hint="eastAsia"/>
        </w:rPr>
        <w:t>。此时位置对应的</w:t>
      </w:r>
      <w:r>
        <w:rPr>
          <w:rFonts w:hint="eastAsia"/>
        </w:rPr>
        <w:t xml:space="preserve"> 10 </w:t>
      </w:r>
      <w:r>
        <w:rPr>
          <w:rFonts w:hint="eastAsia"/>
        </w:rPr>
        <w:t>进制为：</w:t>
      </w:r>
      <w:r>
        <w:t>X(0), X(4), X(2), X(6), X(1), X(5), X(3), X(7)</w:t>
      </w:r>
      <w:r>
        <w:rPr>
          <w:rFonts w:hint="eastAsia"/>
        </w:rPr>
        <w:t>。恰好对应</w:t>
      </w:r>
      <w:r>
        <w:rPr>
          <w:rFonts w:hint="eastAsia"/>
        </w:rPr>
        <w:t xml:space="preserve"> FFT </w:t>
      </w:r>
      <w:r>
        <w:rPr>
          <w:rFonts w:hint="eastAsia"/>
        </w:rPr>
        <w:t>第一级输入数据的顺序。</w:t>
      </w:r>
      <w:r w:rsidR="008847CC">
        <w:rPr>
          <w:rFonts w:hint="eastAsia"/>
        </w:rPr>
        <w:t>因此对于输入数据，</w:t>
      </w:r>
      <w:r w:rsidR="00153D52">
        <w:rPr>
          <w:rFonts w:hint="eastAsia"/>
        </w:rPr>
        <w:t>需要</w:t>
      </w:r>
      <w:r w:rsidR="008847CC">
        <w:rPr>
          <w:rFonts w:hint="eastAsia"/>
        </w:rPr>
        <w:t>使用重排序</w:t>
      </w:r>
      <w:r w:rsidR="00153D52">
        <w:rPr>
          <w:rFonts w:hint="eastAsia"/>
        </w:rPr>
        <w:t>单元，产生重排序后的地址存入</w:t>
      </w:r>
      <w:r w:rsidR="00153D52">
        <w:rPr>
          <w:rFonts w:hint="eastAsia"/>
        </w:rPr>
        <w:t>R</w:t>
      </w:r>
      <w:r w:rsidR="00153D52">
        <w:t>AM</w:t>
      </w:r>
      <w:r w:rsidR="00153D52">
        <w:rPr>
          <w:rFonts w:hint="eastAsia"/>
        </w:rPr>
        <w:t>中进行缓存。产生重排序地址的核心函数如下：</w:t>
      </w:r>
    </w:p>
    <w:p w14:paraId="386BFFC6" w14:textId="3A550588" w:rsidR="00153D52" w:rsidRDefault="00153D52" w:rsidP="00153D52">
      <w:pPr>
        <w:ind w:firstLine="420"/>
        <w:jc w:val="center"/>
      </w:pPr>
      <w:r w:rsidRPr="00153D52">
        <w:rPr>
          <w:noProof/>
        </w:rPr>
        <w:drawing>
          <wp:inline distT="0" distB="0" distL="0" distR="0" wp14:anchorId="6AC20460" wp14:editId="68DD8DC6">
            <wp:extent cx="4667324" cy="1451656"/>
            <wp:effectExtent l="0" t="0" r="0" b="0"/>
            <wp:docPr id="6180472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804720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80237" cy="1455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DB8C5" w14:textId="63893061" w:rsidR="00530225" w:rsidRPr="004A3920" w:rsidRDefault="00530225" w:rsidP="00E23B88">
      <w:pPr>
        <w:rPr>
          <w:b/>
          <w:bCs/>
          <w:sz w:val="24"/>
          <w:szCs w:val="24"/>
        </w:rPr>
      </w:pPr>
      <w:r w:rsidRPr="004A3920">
        <w:rPr>
          <w:rFonts w:hint="eastAsia"/>
          <w:b/>
          <w:bCs/>
          <w:sz w:val="24"/>
          <w:szCs w:val="24"/>
        </w:rPr>
        <w:t>蝶形计算单元</w:t>
      </w:r>
    </w:p>
    <w:p w14:paraId="47461469" w14:textId="07DF7E69" w:rsidR="008847CC" w:rsidRPr="008847CC" w:rsidRDefault="008E06A8" w:rsidP="008847CC">
      <w:r>
        <w:tab/>
      </w:r>
      <w:r>
        <w:rPr>
          <w:rFonts w:hint="eastAsia"/>
        </w:rPr>
        <w:t>蝶形运算单元是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的计算核心单元</w:t>
      </w:r>
      <w:r w:rsidR="008847CC">
        <w:rPr>
          <w:rFonts w:hint="eastAsia"/>
        </w:rPr>
        <w:t>。</w:t>
      </w:r>
      <w:r w:rsidR="008847CC">
        <w:rPr>
          <w:rFonts w:hint="eastAsia"/>
          <w:kern w:val="2"/>
          <w:szCs w:val="22"/>
        </w:rPr>
        <w:t>下面以</w:t>
      </w:r>
      <w:r w:rsidR="008847CC">
        <w:rPr>
          <w:rFonts w:hint="eastAsia"/>
          <w:kern w:val="2"/>
          <w:szCs w:val="22"/>
        </w:rPr>
        <w:t>8</w:t>
      </w:r>
      <w:r w:rsidR="008847CC">
        <w:rPr>
          <w:rFonts w:hint="eastAsia"/>
          <w:kern w:val="2"/>
          <w:szCs w:val="22"/>
        </w:rPr>
        <w:t>点</w:t>
      </w:r>
      <w:r w:rsidR="008847CC">
        <w:rPr>
          <w:rFonts w:hint="eastAsia"/>
          <w:kern w:val="2"/>
          <w:szCs w:val="22"/>
        </w:rPr>
        <w:t>F</w:t>
      </w:r>
      <w:r w:rsidR="008847CC">
        <w:rPr>
          <w:kern w:val="2"/>
          <w:szCs w:val="22"/>
        </w:rPr>
        <w:t>FT</w:t>
      </w:r>
      <w:r w:rsidR="008847CC">
        <w:rPr>
          <w:rFonts w:hint="eastAsia"/>
          <w:kern w:val="2"/>
          <w:szCs w:val="22"/>
        </w:rPr>
        <w:t>为例分析蝶形计算的原理与过程。如下图所示，</w:t>
      </w:r>
      <w:r w:rsidR="008847CC">
        <w:rPr>
          <w:rFonts w:hint="eastAsia"/>
          <w:kern w:val="2"/>
          <w:szCs w:val="22"/>
        </w:rPr>
        <w:t>8</w:t>
      </w:r>
      <w:r w:rsidR="008847CC">
        <w:rPr>
          <w:rFonts w:hint="eastAsia"/>
          <w:kern w:val="2"/>
          <w:szCs w:val="22"/>
        </w:rPr>
        <w:t>点</w:t>
      </w:r>
      <w:r w:rsidR="008847CC">
        <w:rPr>
          <w:rFonts w:hint="eastAsia"/>
          <w:kern w:val="2"/>
          <w:szCs w:val="22"/>
        </w:rPr>
        <w:t>F</w:t>
      </w:r>
      <w:r w:rsidR="008847CC">
        <w:rPr>
          <w:kern w:val="2"/>
          <w:szCs w:val="22"/>
        </w:rPr>
        <w:t>FT</w:t>
      </w:r>
      <w:r w:rsidR="008847CC">
        <w:rPr>
          <w:rFonts w:hint="eastAsia"/>
          <w:kern w:val="2"/>
          <w:szCs w:val="22"/>
        </w:rPr>
        <w:t>分三级计算完成，每一级的运算由若干蝶形计算单元完成，</w:t>
      </w:r>
      <w:r w:rsidR="008847CC">
        <w:rPr>
          <w:rFonts w:hint="eastAsia"/>
          <w:iCs/>
          <w:kern w:val="2"/>
          <w:szCs w:val="22"/>
        </w:rPr>
        <w:t>每一级均有</w:t>
      </w:r>
      <w:r w:rsidR="008847CC">
        <w:rPr>
          <w:rFonts w:hint="eastAsia"/>
          <w:iCs/>
          <w:kern w:val="2"/>
          <w:szCs w:val="22"/>
        </w:rPr>
        <w:t>N</w:t>
      </w:r>
      <w:r w:rsidR="008847CC">
        <w:rPr>
          <w:iCs/>
          <w:kern w:val="2"/>
          <w:szCs w:val="22"/>
        </w:rPr>
        <w:t>/2</w:t>
      </w:r>
      <w:r w:rsidR="008847CC">
        <w:rPr>
          <w:rFonts w:hint="eastAsia"/>
          <w:iCs/>
          <w:kern w:val="2"/>
          <w:szCs w:val="22"/>
        </w:rPr>
        <w:t>个蝶形单元</w:t>
      </w:r>
      <w:r w:rsidR="008847CC">
        <w:rPr>
          <w:rFonts w:hint="eastAsia"/>
          <w:kern w:val="2"/>
          <w:szCs w:val="22"/>
        </w:rPr>
        <w:t>。</w:t>
      </w:r>
    </w:p>
    <w:p w14:paraId="6689D5EF" w14:textId="77777777" w:rsidR="008847CC" w:rsidRDefault="008847CC" w:rsidP="008847CC">
      <w:pPr>
        <w:jc w:val="center"/>
        <w:rPr>
          <w:i/>
          <w:kern w:val="2"/>
          <w:szCs w:val="22"/>
        </w:rPr>
      </w:pPr>
      <w:r w:rsidRPr="004A3920">
        <w:rPr>
          <w:i/>
          <w:noProof/>
          <w:kern w:val="2"/>
          <w:szCs w:val="22"/>
        </w:rPr>
        <w:drawing>
          <wp:inline distT="0" distB="0" distL="0" distR="0" wp14:anchorId="6A2969A3" wp14:editId="51C67292">
            <wp:extent cx="3060932" cy="2381250"/>
            <wp:effectExtent l="0" t="0" r="0" b="0"/>
            <wp:docPr id="18349899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98992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5694" cy="238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13134" w14:textId="45F8BB9E" w:rsidR="008847CC" w:rsidRDefault="008847CC" w:rsidP="008847CC">
      <w:pPr>
        <w:rPr>
          <w:iCs/>
          <w:kern w:val="2"/>
          <w:szCs w:val="22"/>
        </w:rPr>
      </w:pPr>
      <w:r>
        <w:rPr>
          <w:rFonts w:hint="eastAsia"/>
          <w:iCs/>
          <w:kern w:val="2"/>
          <w:szCs w:val="22"/>
        </w:rPr>
        <w:t>单个蝶形单元结构如下图。</w:t>
      </w:r>
    </w:p>
    <w:p w14:paraId="757FEA22" w14:textId="6218E6DE" w:rsidR="008847CC" w:rsidRDefault="008847CC" w:rsidP="008847CC">
      <w:pPr>
        <w:jc w:val="center"/>
      </w:pPr>
      <w:r w:rsidRPr="004A3920">
        <w:rPr>
          <w:iCs/>
          <w:noProof/>
          <w:kern w:val="2"/>
          <w:szCs w:val="22"/>
        </w:rPr>
        <w:lastRenderedPageBreak/>
        <w:drawing>
          <wp:inline distT="0" distB="0" distL="0" distR="0" wp14:anchorId="705DC0B7" wp14:editId="57B7262A">
            <wp:extent cx="2247900" cy="1067221"/>
            <wp:effectExtent l="0" t="0" r="0" b="0"/>
            <wp:docPr id="6885718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857180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55355" cy="107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79161" w14:textId="7C0588D5" w:rsidR="008847CC" w:rsidRDefault="008847CC" w:rsidP="008847CC">
      <w:r w:rsidRPr="008847CC">
        <w:rPr>
          <w:rFonts w:hint="eastAsia"/>
        </w:rPr>
        <w:t>蝶形运算单元输入为</w:t>
      </w:r>
      <w:r w:rsidRPr="008847CC">
        <w:rPr>
          <w:rFonts w:hint="eastAsia"/>
        </w:rPr>
        <w:t>xm1</w:t>
      </w:r>
      <w:r w:rsidRPr="008847CC">
        <w:rPr>
          <w:rFonts w:hint="eastAsia"/>
        </w:rPr>
        <w:t>、</w:t>
      </w:r>
      <w:r w:rsidRPr="008847CC">
        <w:rPr>
          <w:rFonts w:hint="eastAsia"/>
        </w:rPr>
        <w:t>xm2</w:t>
      </w:r>
      <w:r w:rsidRPr="008847CC">
        <w:rPr>
          <w:rFonts w:hint="eastAsia"/>
        </w:rPr>
        <w:t>和旋转因子</w:t>
      </w:r>
      <w:r w:rsidRPr="008847CC">
        <w:rPr>
          <w:rFonts w:hint="eastAsia"/>
        </w:rPr>
        <w:t>w</w:t>
      </w:r>
      <w:r w:rsidRPr="008847CC">
        <w:rPr>
          <w:rFonts w:hint="eastAsia"/>
        </w:rPr>
        <w:t>的实部与虚部，输出为</w:t>
      </w:r>
      <w:r w:rsidRPr="008847CC">
        <w:rPr>
          <w:rFonts w:hint="eastAsia"/>
        </w:rPr>
        <w:t>xn1</w:t>
      </w:r>
      <w:r w:rsidRPr="008847CC">
        <w:rPr>
          <w:rFonts w:hint="eastAsia"/>
        </w:rPr>
        <w:t>、</w:t>
      </w:r>
      <w:r w:rsidRPr="008847CC">
        <w:rPr>
          <w:rFonts w:hint="eastAsia"/>
        </w:rPr>
        <w:t>xn2</w:t>
      </w:r>
      <w:r w:rsidRPr="008847CC">
        <w:rPr>
          <w:rFonts w:hint="eastAsia"/>
        </w:rPr>
        <w:t>的实部与虚部</w:t>
      </w:r>
      <w:r>
        <w:rPr>
          <w:rFonts w:hint="eastAsia"/>
        </w:rPr>
        <w:t>。在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中实现如下图，由于旋转因子在定点化的过程中扩大了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14</m:t>
            </m:r>
          </m:sup>
        </m:sSup>
      </m:oMath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，因此</w:t>
      </w:r>
      <w:r w:rsidRPr="008847CC">
        <w:rPr>
          <w:rFonts w:hint="eastAsia"/>
        </w:rPr>
        <w:t>每一次的蝶形运算</w:t>
      </w:r>
      <w:r>
        <w:rPr>
          <w:rFonts w:hint="eastAsia"/>
        </w:rPr>
        <w:t>时需要将与旋转因子相乘的结果</w:t>
      </w:r>
      <w:r w:rsidRPr="008847CC">
        <w:rPr>
          <w:rFonts w:hint="eastAsia"/>
        </w:rPr>
        <w:t>右移</w:t>
      </w:r>
      <w:r>
        <w:t>14</w:t>
      </w:r>
      <w:r w:rsidRPr="008847CC">
        <w:rPr>
          <w:rFonts w:hint="eastAsia"/>
        </w:rPr>
        <w:t>位，从而抵消旋转因子扩大倍数带来的影响</w:t>
      </w:r>
      <w:r w:rsidR="00153D52">
        <w:rPr>
          <w:rFonts w:hint="eastAsia"/>
        </w:rPr>
        <w:t>。</w:t>
      </w:r>
    </w:p>
    <w:p w14:paraId="7C2EC346" w14:textId="3DCFC170" w:rsidR="008847CC" w:rsidRDefault="008847CC" w:rsidP="008847CC">
      <w:pPr>
        <w:jc w:val="center"/>
      </w:pPr>
      <w:r w:rsidRPr="008847CC">
        <w:rPr>
          <w:noProof/>
        </w:rPr>
        <w:drawing>
          <wp:inline distT="0" distB="0" distL="0" distR="0" wp14:anchorId="663CB350" wp14:editId="71AB8A7B">
            <wp:extent cx="3629356" cy="923945"/>
            <wp:effectExtent l="0" t="0" r="0" b="0"/>
            <wp:docPr id="14134277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3427753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42569" cy="927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43520" w14:textId="0336B239" w:rsidR="008847CC" w:rsidRDefault="008847CC" w:rsidP="008847CC">
      <w:r>
        <w:rPr>
          <w:rFonts w:hint="eastAsia"/>
        </w:rPr>
        <w:t>与旋转因子相乘使用乘法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设置如下：</w:t>
      </w:r>
    </w:p>
    <w:p w14:paraId="4B8C8514" w14:textId="08D98E26" w:rsidR="008847CC" w:rsidRPr="008847CC" w:rsidRDefault="00C21489" w:rsidP="00C21489">
      <w:pPr>
        <w:jc w:val="center"/>
      </w:pPr>
      <w:r w:rsidRPr="00C21489">
        <w:rPr>
          <w:noProof/>
        </w:rPr>
        <w:drawing>
          <wp:inline distT="0" distB="0" distL="0" distR="0" wp14:anchorId="1D2F0267" wp14:editId="1088F5C3">
            <wp:extent cx="4416658" cy="2168399"/>
            <wp:effectExtent l="0" t="0" r="0" b="0"/>
            <wp:docPr id="4836351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63513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23785" cy="2171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A97D6" w14:textId="68DDBD03" w:rsidR="00AB12C8" w:rsidRPr="009B2A88" w:rsidRDefault="00AB12C8" w:rsidP="00E23B88">
      <w:pPr>
        <w:rPr>
          <w:b/>
          <w:bCs/>
          <w:sz w:val="24"/>
          <w:szCs w:val="24"/>
        </w:rPr>
      </w:pPr>
      <w:r w:rsidRPr="009B2A88">
        <w:rPr>
          <w:rFonts w:hint="eastAsia"/>
          <w:b/>
          <w:bCs/>
          <w:sz w:val="24"/>
          <w:szCs w:val="24"/>
        </w:rPr>
        <w:t>蝶形计算控制器</w:t>
      </w:r>
    </w:p>
    <w:p w14:paraId="7AA10712" w14:textId="6DF97EB9" w:rsidR="00AB12C8" w:rsidRDefault="00AB12C8" w:rsidP="00E23B88">
      <w:r>
        <w:tab/>
      </w:r>
      <w:r>
        <w:rPr>
          <w:rFonts w:hint="eastAsia"/>
        </w:rPr>
        <w:t>本控制单元用于</w:t>
      </w:r>
      <w:r w:rsidR="00794ABA">
        <w:rPr>
          <w:rFonts w:hint="eastAsia"/>
        </w:rPr>
        <w:t>产生控制信号</w:t>
      </w:r>
      <w:r>
        <w:rPr>
          <w:rFonts w:hint="eastAsia"/>
        </w:rPr>
        <w:t>控制蝶形计算。</w:t>
      </w:r>
      <w:r w:rsidR="00F51176">
        <w:rPr>
          <w:rFonts w:hint="eastAsia"/>
        </w:rPr>
        <w:t>具体为生</w:t>
      </w:r>
      <w:r w:rsidR="00F51176" w:rsidRPr="00F51176">
        <w:rPr>
          <w:rFonts w:hint="eastAsia"/>
        </w:rPr>
        <w:t>成蝶形运算输入</w:t>
      </w:r>
      <w:proofErr w:type="gramStart"/>
      <w:r w:rsidR="00F51176" w:rsidRPr="00F51176">
        <w:rPr>
          <w:rFonts w:hint="eastAsia"/>
        </w:rPr>
        <w:t>端数据</w:t>
      </w:r>
      <w:proofErr w:type="gramEnd"/>
      <w:r w:rsidR="00F51176" w:rsidRPr="00F51176">
        <w:rPr>
          <w:rFonts w:hint="eastAsia"/>
        </w:rPr>
        <w:t>读取、输出</w:t>
      </w:r>
      <w:proofErr w:type="gramStart"/>
      <w:r w:rsidR="00F51176" w:rsidRPr="00F51176">
        <w:rPr>
          <w:rFonts w:hint="eastAsia"/>
        </w:rPr>
        <w:t>端数据</w:t>
      </w:r>
      <w:proofErr w:type="gramEnd"/>
      <w:r w:rsidR="00F51176" w:rsidRPr="00F51176">
        <w:rPr>
          <w:rFonts w:hint="eastAsia"/>
        </w:rPr>
        <w:t>写入地址，并产生读写控制信号。</w:t>
      </w:r>
      <w:r w:rsidR="00BD73C3">
        <w:rPr>
          <w:rFonts w:hint="eastAsia"/>
        </w:rPr>
        <w:t>主要的控制信号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BD73C3" w14:paraId="6E3BEF39" w14:textId="77777777" w:rsidTr="00BD73C3">
        <w:tc>
          <w:tcPr>
            <w:tcW w:w="4643" w:type="dxa"/>
          </w:tcPr>
          <w:p w14:paraId="4AD70F3D" w14:textId="33110708" w:rsidR="00BD73C3" w:rsidRDefault="00BD73C3" w:rsidP="00BD73C3">
            <w:pPr>
              <w:jc w:val="center"/>
            </w:pPr>
            <w:r>
              <w:rPr>
                <w:rFonts w:hint="eastAsia"/>
              </w:rPr>
              <w:t>控制信号</w:t>
            </w:r>
          </w:p>
        </w:tc>
        <w:tc>
          <w:tcPr>
            <w:tcW w:w="4643" w:type="dxa"/>
          </w:tcPr>
          <w:p w14:paraId="37706769" w14:textId="1D3A40A9" w:rsidR="00BD73C3" w:rsidRDefault="00BD73C3" w:rsidP="00BD73C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D73C3" w14:paraId="702EC056" w14:textId="77777777" w:rsidTr="00BD73C3">
        <w:tc>
          <w:tcPr>
            <w:tcW w:w="4643" w:type="dxa"/>
          </w:tcPr>
          <w:p w14:paraId="0C5553DF" w14:textId="0FEA78D0" w:rsidR="00BD73C3" w:rsidRDefault="00BD73C3" w:rsidP="00E23B88">
            <w:r>
              <w:rPr>
                <w:rFonts w:hint="eastAsia"/>
              </w:rPr>
              <w:t>L</w:t>
            </w:r>
          </w:p>
        </w:tc>
        <w:tc>
          <w:tcPr>
            <w:tcW w:w="4643" w:type="dxa"/>
          </w:tcPr>
          <w:p w14:paraId="407F56B9" w14:textId="18C76B0D" w:rsidR="00BD73C3" w:rsidRDefault="00C3299E" w:rsidP="00E23B88">
            <w:r>
              <w:rPr>
                <w:rFonts w:hint="eastAsia"/>
              </w:rPr>
              <w:t>级数计数器</w:t>
            </w:r>
          </w:p>
        </w:tc>
      </w:tr>
      <w:tr w:rsidR="00BD73C3" w14:paraId="17D5B37E" w14:textId="77777777" w:rsidTr="00BD73C3">
        <w:tc>
          <w:tcPr>
            <w:tcW w:w="4643" w:type="dxa"/>
          </w:tcPr>
          <w:p w14:paraId="4C9587DF" w14:textId="4571B4CC" w:rsidR="00BD73C3" w:rsidRDefault="00BD73C3" w:rsidP="00E23B88">
            <w:r>
              <w:rPr>
                <w:rFonts w:hint="eastAsia"/>
              </w:rPr>
              <w:t>J</w:t>
            </w:r>
          </w:p>
        </w:tc>
        <w:tc>
          <w:tcPr>
            <w:tcW w:w="4643" w:type="dxa"/>
          </w:tcPr>
          <w:p w14:paraId="1F8A4DC1" w14:textId="5E5A4D99" w:rsidR="00BD73C3" w:rsidRDefault="00C3299E" w:rsidP="00E23B88">
            <w:r>
              <w:rPr>
                <w:rFonts w:hint="eastAsia"/>
              </w:rPr>
              <w:t>每一级下蝶形单元组数计数器</w:t>
            </w:r>
          </w:p>
        </w:tc>
      </w:tr>
      <w:tr w:rsidR="00BD73C3" w14:paraId="2508A758" w14:textId="77777777" w:rsidTr="00BD73C3">
        <w:tc>
          <w:tcPr>
            <w:tcW w:w="4643" w:type="dxa"/>
          </w:tcPr>
          <w:p w14:paraId="7C539C19" w14:textId="420A17EE" w:rsidR="00BD73C3" w:rsidRDefault="00BD73C3" w:rsidP="00E23B88">
            <w:r>
              <w:rPr>
                <w:rFonts w:hint="eastAsia"/>
              </w:rPr>
              <w:t>P</w:t>
            </w:r>
          </w:p>
        </w:tc>
        <w:tc>
          <w:tcPr>
            <w:tcW w:w="4643" w:type="dxa"/>
          </w:tcPr>
          <w:p w14:paraId="2E98552F" w14:textId="0D5A3A82" w:rsidR="00BD73C3" w:rsidRDefault="00C3299E" w:rsidP="00E23B88">
            <w:r w:rsidRPr="00C3299E">
              <w:rPr>
                <w:rFonts w:hint="eastAsia"/>
              </w:rPr>
              <w:t>旋转因子计数器，</w:t>
            </w:r>
            <w:r>
              <w:rPr>
                <w:rFonts w:hint="eastAsia"/>
              </w:rPr>
              <w:t>用于</w:t>
            </w:r>
            <w:r w:rsidRPr="00C3299E">
              <w:rPr>
                <w:rFonts w:hint="eastAsia"/>
              </w:rPr>
              <w:t>生成旋转因子的寻址地址</w:t>
            </w:r>
          </w:p>
        </w:tc>
      </w:tr>
      <w:tr w:rsidR="00BD73C3" w14:paraId="40361671" w14:textId="77777777" w:rsidTr="00BD73C3">
        <w:tc>
          <w:tcPr>
            <w:tcW w:w="4643" w:type="dxa"/>
          </w:tcPr>
          <w:p w14:paraId="5808A872" w14:textId="20C5BB9F" w:rsidR="00BD73C3" w:rsidRDefault="00BD73C3" w:rsidP="00E23B88">
            <w:r>
              <w:rPr>
                <w:rFonts w:hint="eastAsia"/>
              </w:rPr>
              <w:t>K</w:t>
            </w:r>
          </w:p>
        </w:tc>
        <w:tc>
          <w:tcPr>
            <w:tcW w:w="4643" w:type="dxa"/>
          </w:tcPr>
          <w:p w14:paraId="5F32F035" w14:textId="4DA0EDE8" w:rsidR="00BD73C3" w:rsidRDefault="00C3299E" w:rsidP="00E23B88">
            <w:r w:rsidRPr="00C3299E">
              <w:rPr>
                <w:rFonts w:hint="eastAsia"/>
              </w:rPr>
              <w:t>位置计数器，蝶形运算输入端第一个输入所在的地址。</w:t>
            </w:r>
          </w:p>
        </w:tc>
      </w:tr>
      <w:tr w:rsidR="00BD73C3" w14:paraId="0BFC3D3B" w14:textId="77777777" w:rsidTr="00BD73C3">
        <w:tc>
          <w:tcPr>
            <w:tcW w:w="4643" w:type="dxa"/>
          </w:tcPr>
          <w:p w14:paraId="7607CA2F" w14:textId="0D279223" w:rsidR="00BD73C3" w:rsidRDefault="00BD73C3" w:rsidP="00E23B88">
            <w:r>
              <w:rPr>
                <w:rFonts w:hint="eastAsia"/>
              </w:rPr>
              <w:t>B</w:t>
            </w:r>
          </w:p>
        </w:tc>
        <w:tc>
          <w:tcPr>
            <w:tcW w:w="4643" w:type="dxa"/>
          </w:tcPr>
          <w:p w14:paraId="23E464D0" w14:textId="196B4D1A" w:rsidR="00BD73C3" w:rsidRDefault="00BD73C3" w:rsidP="00E23B88">
            <w:r>
              <w:rPr>
                <w:rFonts w:hint="eastAsia"/>
              </w:rPr>
              <w:t>蝶形运算输入端两信号间隔</w:t>
            </w:r>
          </w:p>
        </w:tc>
      </w:tr>
    </w:tbl>
    <w:p w14:paraId="308CBD60" w14:textId="5C44018A" w:rsidR="00BD73C3" w:rsidRDefault="00AE665C" w:rsidP="00E23B88">
      <w:r>
        <w:rPr>
          <w:rFonts w:hint="eastAsia"/>
        </w:rPr>
        <w:t>以上参数的产生算法可以参见下面的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代码：</w:t>
      </w:r>
    </w:p>
    <w:p w14:paraId="570A44ED" w14:textId="37B5357D" w:rsidR="00AE665C" w:rsidRDefault="00AE665C" w:rsidP="00AE665C">
      <w:pPr>
        <w:jc w:val="center"/>
      </w:pPr>
      <w:r w:rsidRPr="00AE665C">
        <w:rPr>
          <w:noProof/>
        </w:rPr>
        <w:lastRenderedPageBreak/>
        <w:drawing>
          <wp:inline distT="0" distB="0" distL="0" distR="0" wp14:anchorId="3DD1CDC8" wp14:editId="00D8E841">
            <wp:extent cx="5759450" cy="2590800"/>
            <wp:effectExtent l="0" t="0" r="0" b="0"/>
            <wp:docPr id="3940858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08583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55D6E" w14:textId="5DADEE8A" w:rsidR="000A038B" w:rsidRPr="007E2F63" w:rsidRDefault="000A038B" w:rsidP="000A038B">
      <w:pPr>
        <w:rPr>
          <w:b/>
          <w:bCs/>
          <w:sz w:val="24"/>
          <w:szCs w:val="24"/>
        </w:rPr>
      </w:pPr>
      <w:r w:rsidRPr="007E2F63">
        <w:rPr>
          <w:rFonts w:hint="eastAsia"/>
          <w:b/>
          <w:bCs/>
          <w:sz w:val="24"/>
          <w:szCs w:val="24"/>
        </w:rPr>
        <w:t>旋转因子生成与存储</w:t>
      </w:r>
    </w:p>
    <w:p w14:paraId="1B7EF1BB" w14:textId="13906D93" w:rsidR="00B2505D" w:rsidRDefault="000A038B" w:rsidP="00F51176">
      <w:pPr>
        <w:ind w:firstLine="420"/>
      </w:pPr>
      <w:r>
        <w:rPr>
          <w:rFonts w:hint="eastAsia"/>
        </w:rPr>
        <w:t>旋转因子由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软件产生并定点化，存储到</w:t>
      </w:r>
      <w:r w:rsidR="00B2505D">
        <w:t>ROM</w:t>
      </w:r>
      <w:r w:rsidR="007F4F4D">
        <w:rPr>
          <w:rFonts w:hint="eastAsia"/>
        </w:rPr>
        <w:t>中</w:t>
      </w:r>
      <w:r>
        <w:rPr>
          <w:rFonts w:hint="eastAsia"/>
        </w:rPr>
        <w:t>，随后由蝶形运算控制器控制读取。</w:t>
      </w:r>
      <w:r w:rsidR="00B2505D">
        <w:rPr>
          <w:rFonts w:hint="eastAsia"/>
        </w:rPr>
        <w:t>本设计中，生成了</w:t>
      </w:r>
      <w:r w:rsidR="00B2505D">
        <w:rPr>
          <w:rFonts w:hint="eastAsia"/>
        </w:rPr>
        <w:t>512</w:t>
      </w:r>
      <w:r w:rsidR="00B2505D">
        <w:rPr>
          <w:rFonts w:hint="eastAsia"/>
        </w:rPr>
        <w:t>点的旋转因子</w:t>
      </w:r>
      <w:r w:rsidR="00B2505D">
        <w:rPr>
          <w:rFonts w:hint="eastAsia"/>
        </w:rPr>
        <w:t>w</w:t>
      </w:r>
      <w:r w:rsidR="00B2505D">
        <w:rPr>
          <w:rFonts w:hint="eastAsia"/>
        </w:rPr>
        <w:t>，将其扩大</w:t>
      </w:r>
      <w:r w:rsidR="00B2505D">
        <w:rPr>
          <w:rFonts w:hint="eastAsia"/>
        </w:rPr>
        <w:t xml:space="preserve"> 5</w:t>
      </w:r>
      <w:r w:rsidR="00B2505D">
        <w:t>12</w:t>
      </w:r>
      <w:r w:rsidR="00B2505D">
        <w:rPr>
          <w:rFonts w:hint="eastAsia"/>
        </w:rPr>
        <w:t>倍后取整存入</w:t>
      </w:r>
      <w:r w:rsidR="00B2505D">
        <w:rPr>
          <w:rFonts w:hint="eastAsia"/>
        </w:rPr>
        <w:t>ROM</w:t>
      </w:r>
      <w:r w:rsidR="00B2505D">
        <w:rPr>
          <w:rFonts w:hint="eastAsia"/>
        </w:rPr>
        <w:t>，完成定点化。生成旋转因子的</w:t>
      </w:r>
      <w:proofErr w:type="spellStart"/>
      <w:r w:rsidR="00B2505D">
        <w:rPr>
          <w:rFonts w:hint="eastAsia"/>
        </w:rPr>
        <w:t>matlab</w:t>
      </w:r>
      <w:proofErr w:type="spellEnd"/>
      <w:r w:rsidR="00B2505D">
        <w:rPr>
          <w:rFonts w:hint="eastAsia"/>
        </w:rPr>
        <w:t>代码如下：</w:t>
      </w:r>
    </w:p>
    <w:p w14:paraId="700C61C1" w14:textId="77777777" w:rsidR="00B2505D" w:rsidRDefault="00B2505D" w:rsidP="00B2505D">
      <w:pPr>
        <w:ind w:firstLine="420"/>
      </w:pPr>
      <w:r>
        <w:t>N = 512;</w:t>
      </w:r>
    </w:p>
    <w:p w14:paraId="260F2C9D" w14:textId="77777777" w:rsidR="00B2505D" w:rsidRDefault="00B2505D" w:rsidP="00B2505D">
      <w:pPr>
        <w:ind w:firstLine="420"/>
      </w:pPr>
      <w:r>
        <w:t>for m=</w:t>
      </w:r>
      <w:proofErr w:type="gramStart"/>
      <w:r>
        <w:t>0:N</w:t>
      </w:r>
      <w:proofErr w:type="gramEnd"/>
      <w:r>
        <w:t>/2-1</w:t>
      </w:r>
    </w:p>
    <w:p w14:paraId="2F2F547C" w14:textId="77777777" w:rsidR="00B2505D" w:rsidRDefault="00B2505D" w:rsidP="00B2505D">
      <w:pPr>
        <w:ind w:firstLine="420"/>
      </w:pPr>
      <w:r>
        <w:t xml:space="preserve">    W(m+</w:t>
      </w:r>
      <w:proofErr w:type="gramStart"/>
      <w:r>
        <w:t>1)=</w:t>
      </w:r>
      <w:proofErr w:type="gramEnd"/>
      <w:r>
        <w:t>complex(cos(2*pi*m/N),-sin(2*pi*m/N));</w:t>
      </w:r>
    </w:p>
    <w:p w14:paraId="45C8DD88" w14:textId="77777777" w:rsidR="00B2505D" w:rsidRDefault="00B2505D" w:rsidP="00B2505D">
      <w:pPr>
        <w:ind w:firstLine="420"/>
      </w:pPr>
      <w:r>
        <w:t>end</w:t>
      </w:r>
    </w:p>
    <w:p w14:paraId="45E784FF" w14:textId="77777777" w:rsidR="00B2505D" w:rsidRDefault="00B2505D" w:rsidP="00B2505D">
      <w:pPr>
        <w:ind w:firstLine="420"/>
      </w:pPr>
      <w:r>
        <w:t>r = floor(real(W</w:t>
      </w:r>
      <w:proofErr w:type="gramStart"/>
      <w:r>
        <w:t>')*</w:t>
      </w:r>
      <w:proofErr w:type="gramEnd"/>
      <w:r>
        <w:t>(2^14));</w:t>
      </w:r>
    </w:p>
    <w:p w14:paraId="5DE5F544" w14:textId="77777777" w:rsidR="00B2505D" w:rsidRDefault="00B2505D" w:rsidP="00B2505D">
      <w:pPr>
        <w:ind w:firstLine="420"/>
      </w:pPr>
      <w:proofErr w:type="spellStart"/>
      <w:r>
        <w:t>im</w:t>
      </w:r>
      <w:proofErr w:type="spellEnd"/>
      <w:r>
        <w:t xml:space="preserve"> = floor(</w:t>
      </w:r>
      <w:proofErr w:type="spellStart"/>
      <w:r>
        <w:t>imag</w:t>
      </w:r>
      <w:proofErr w:type="spellEnd"/>
      <w:r>
        <w:t>(W</w:t>
      </w:r>
      <w:proofErr w:type="gramStart"/>
      <w:r>
        <w:t>')*</w:t>
      </w:r>
      <w:proofErr w:type="gramEnd"/>
      <w:r>
        <w:t>(2^14));</w:t>
      </w:r>
    </w:p>
    <w:p w14:paraId="27EC2ADC" w14:textId="7E358A6D" w:rsidR="00B2505D" w:rsidRPr="00B2505D" w:rsidRDefault="00B2505D" w:rsidP="00B2505D">
      <w:pPr>
        <w:ind w:firstLine="420"/>
      </w:pPr>
      <w:r>
        <w:rPr>
          <w:rFonts w:hint="eastAsia"/>
        </w:rPr>
        <w:t>生成</w:t>
      </w:r>
      <w:r>
        <w:rPr>
          <w:rFonts w:hint="eastAsia"/>
        </w:rPr>
        <w:t>512</w:t>
      </w:r>
      <w:r>
        <w:rPr>
          <w:rFonts w:hint="eastAsia"/>
        </w:rPr>
        <w:t>点的旋转因子同时包含了</w:t>
      </w:r>
      <w:r>
        <w:rPr>
          <w:rFonts w:hint="eastAsia"/>
        </w:rPr>
        <w:t>64</w:t>
      </w:r>
      <w:r>
        <w:rPr>
          <w:rFonts w:hint="eastAsia"/>
        </w:rPr>
        <w:t>点、</w:t>
      </w:r>
      <w:r>
        <w:rPr>
          <w:rFonts w:hint="eastAsia"/>
        </w:rPr>
        <w:t>128</w:t>
      </w:r>
      <w:r>
        <w:rPr>
          <w:rFonts w:hint="eastAsia"/>
        </w:rPr>
        <w:t>点和</w:t>
      </w:r>
      <w:r>
        <w:rPr>
          <w:rFonts w:hint="eastAsia"/>
        </w:rPr>
        <w:t>256</w:t>
      </w:r>
      <w:r>
        <w:rPr>
          <w:rFonts w:hint="eastAsia"/>
        </w:rPr>
        <w:t>点用到的所有旋转因子值。将旋转因子看作是在</w:t>
      </w:r>
      <w:r>
        <w:rPr>
          <w:rFonts w:hint="eastAsia"/>
        </w:rPr>
        <w:t>Z</w:t>
      </w:r>
      <w:r>
        <w:rPr>
          <w:rFonts w:hint="eastAsia"/>
        </w:rPr>
        <w:t>平面单位圆上等间隔的采样，那么从</w:t>
      </w:r>
      <w:r>
        <w:rPr>
          <w:rFonts w:hint="eastAsia"/>
        </w:rPr>
        <w:t>512</w:t>
      </w:r>
      <w:r>
        <w:rPr>
          <w:rFonts w:hint="eastAsia"/>
        </w:rPr>
        <w:t>点旋转因子到</w:t>
      </w:r>
      <w:r>
        <w:rPr>
          <w:rFonts w:hint="eastAsia"/>
        </w:rPr>
        <w:t>64</w:t>
      </w:r>
      <w:r>
        <w:rPr>
          <w:rFonts w:hint="eastAsia"/>
        </w:rPr>
        <w:t>点、</w:t>
      </w:r>
      <w:r>
        <w:rPr>
          <w:rFonts w:hint="eastAsia"/>
        </w:rPr>
        <w:t>128</w:t>
      </w:r>
      <w:r>
        <w:rPr>
          <w:rFonts w:hint="eastAsia"/>
        </w:rPr>
        <w:t>点和</w:t>
      </w:r>
      <w:r>
        <w:rPr>
          <w:rFonts w:hint="eastAsia"/>
        </w:rPr>
        <w:t>256</w:t>
      </w:r>
      <w:r>
        <w:rPr>
          <w:rFonts w:hint="eastAsia"/>
        </w:rPr>
        <w:t>点是一个降采样的过程，生成的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点旋转因子也包含了其他更小点数的旋转因子，因此可以满足多模态计算的要求。</w:t>
      </w:r>
      <w:r>
        <w:rPr>
          <w:rFonts w:hint="eastAsia"/>
        </w:rPr>
        <w:t>64</w:t>
      </w:r>
      <w:r>
        <w:rPr>
          <w:rFonts w:hint="eastAsia"/>
        </w:rPr>
        <w:t>点、</w:t>
      </w:r>
      <w:r>
        <w:rPr>
          <w:rFonts w:hint="eastAsia"/>
        </w:rPr>
        <w:t>128</w:t>
      </w:r>
      <w:r>
        <w:rPr>
          <w:rFonts w:hint="eastAsia"/>
        </w:rPr>
        <w:t>点、</w:t>
      </w:r>
      <w:r>
        <w:rPr>
          <w:rFonts w:hint="eastAsia"/>
        </w:rPr>
        <w:t>256</w:t>
      </w:r>
      <w:r>
        <w:rPr>
          <w:rFonts w:hint="eastAsia"/>
        </w:rPr>
        <w:t>点和</w:t>
      </w:r>
      <w:r>
        <w:rPr>
          <w:rFonts w:hint="eastAsia"/>
        </w:rPr>
        <w:t>512</w:t>
      </w:r>
      <w:r>
        <w:rPr>
          <w:rFonts w:hint="eastAsia"/>
        </w:rPr>
        <w:t>点的旋转因子在</w:t>
      </w:r>
      <w:r>
        <w:rPr>
          <w:rFonts w:hint="eastAsia"/>
        </w:rPr>
        <w:t>ROM</w:t>
      </w:r>
      <w:r>
        <w:rPr>
          <w:rFonts w:hint="eastAsia"/>
        </w:rPr>
        <w:t>中的寻址地址为计数器</w:t>
      </w:r>
      <w:r>
        <w:rPr>
          <w:rFonts w:hint="eastAsia"/>
        </w:rPr>
        <w:t>P</w:t>
      </w:r>
      <w:r>
        <w:rPr>
          <w:rFonts w:hint="eastAsia"/>
        </w:rPr>
        <w:t>的计数值的</w:t>
      </w:r>
      <w:r>
        <w:rPr>
          <w:rFonts w:hint="eastAsia"/>
        </w:rPr>
        <w:t>8</w:t>
      </w:r>
      <w:r>
        <w:rPr>
          <w:rFonts w:hint="eastAsia"/>
        </w:rPr>
        <w:t>倍、</w:t>
      </w:r>
      <w:r>
        <w:rPr>
          <w:rFonts w:hint="eastAsia"/>
        </w:rPr>
        <w:t>4</w:t>
      </w:r>
      <w:r>
        <w:rPr>
          <w:rFonts w:hint="eastAsia"/>
        </w:rPr>
        <w:t>倍、</w:t>
      </w:r>
      <w:r>
        <w:rPr>
          <w:rFonts w:hint="eastAsia"/>
        </w:rPr>
        <w:t>2</w:t>
      </w:r>
      <w:r>
        <w:rPr>
          <w:rFonts w:hint="eastAsia"/>
        </w:rPr>
        <w:t>倍和</w:t>
      </w:r>
      <w:r>
        <w:rPr>
          <w:rFonts w:hint="eastAsia"/>
        </w:rPr>
        <w:t>1</w:t>
      </w:r>
      <w:r>
        <w:rPr>
          <w:rFonts w:hint="eastAsia"/>
        </w:rPr>
        <w:t>倍。</w:t>
      </w:r>
    </w:p>
    <w:p w14:paraId="7AF1D122" w14:textId="2A3508D3" w:rsidR="000A038B" w:rsidRDefault="00B2505D" w:rsidP="00B2505D">
      <w:pPr>
        <w:ind w:firstLine="420"/>
      </w:pPr>
      <w:r>
        <w:rPr>
          <w:rFonts w:hint="eastAsia"/>
        </w:rPr>
        <w:t>将定点化后的旋转因子写入</w:t>
      </w:r>
      <w:proofErr w:type="spellStart"/>
      <w:r>
        <w:rPr>
          <w:rFonts w:hint="eastAsia"/>
        </w:rPr>
        <w:t>coe</w:t>
      </w:r>
      <w:proofErr w:type="spellEnd"/>
      <w:r>
        <w:rPr>
          <w:rFonts w:hint="eastAsia"/>
        </w:rPr>
        <w:t>文件，初始化</w:t>
      </w:r>
      <w:r>
        <w:rPr>
          <w:rFonts w:hint="eastAsia"/>
        </w:rPr>
        <w:t xml:space="preserve">ROM 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核。其中，</w:t>
      </w:r>
      <w:r>
        <w:rPr>
          <w:rFonts w:hint="eastAsia"/>
        </w:rPr>
        <w:t>ROM</w:t>
      </w:r>
      <w:r>
        <w:rPr>
          <w:rFonts w:hint="eastAsia"/>
        </w:rPr>
        <w:t>配置为深度</w:t>
      </w:r>
      <w:r>
        <w:rPr>
          <w:rFonts w:hint="eastAsia"/>
        </w:rPr>
        <w:t>256</w:t>
      </w:r>
      <w:r>
        <w:rPr>
          <w:rFonts w:hint="eastAsia"/>
        </w:rPr>
        <w:t>，数据位宽</w:t>
      </w:r>
      <w:r>
        <w:rPr>
          <w:rFonts w:hint="eastAsia"/>
        </w:rPr>
        <w:t>16bit</w:t>
      </w:r>
      <w:r>
        <w:rPr>
          <w:rFonts w:hint="eastAsia"/>
        </w:rPr>
        <w:t>，无输出寄存器。</w:t>
      </w:r>
    </w:p>
    <w:p w14:paraId="71127035" w14:textId="0B903490" w:rsidR="00F51176" w:rsidRPr="00E23B88" w:rsidRDefault="00F51176" w:rsidP="00F51176">
      <w:pPr>
        <w:ind w:firstLine="420"/>
        <w:jc w:val="center"/>
      </w:pPr>
      <w:r w:rsidRPr="00F51176">
        <w:rPr>
          <w:noProof/>
        </w:rPr>
        <w:drawing>
          <wp:inline distT="0" distB="0" distL="0" distR="0" wp14:anchorId="363D268B" wp14:editId="4FEE4186">
            <wp:extent cx="3369604" cy="1719354"/>
            <wp:effectExtent l="0" t="0" r="0" b="0"/>
            <wp:docPr id="664563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5635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3983" cy="172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1802C" w14:textId="5F75083C" w:rsidR="00911539" w:rsidRDefault="00C27ED2" w:rsidP="008E06F6">
      <w:pPr>
        <w:pStyle w:val="10"/>
        <w:spacing w:before="312" w:after="156"/>
      </w:pPr>
      <w:bookmarkStart w:id="7" w:name="_Toc150846843"/>
      <w:r>
        <w:rPr>
          <w:rFonts w:hint="eastAsia"/>
        </w:rPr>
        <w:t>仿真结果</w:t>
      </w:r>
      <w:bookmarkEnd w:id="7"/>
    </w:p>
    <w:p w14:paraId="0912771A" w14:textId="2870E1C0" w:rsidR="0041325F" w:rsidRDefault="00AE665C" w:rsidP="0041325F">
      <w:pPr>
        <w:ind w:firstLine="420"/>
      </w:pPr>
      <w:r>
        <w:rPr>
          <w:rFonts w:hint="eastAsia"/>
        </w:rPr>
        <w:t>分别对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点进行仿真</w:t>
      </w:r>
      <w:r w:rsidR="005B5507">
        <w:rPr>
          <w:rFonts w:hint="eastAsia"/>
        </w:rPr>
        <w:t>testbench</w:t>
      </w:r>
      <w:r w:rsidR="007F4F4D">
        <w:rPr>
          <w:rFonts w:hint="eastAsia"/>
        </w:rPr>
        <w:t>中载入</w:t>
      </w:r>
      <w:proofErr w:type="spellStart"/>
      <w:r w:rsidR="007F4F4D">
        <w:rPr>
          <w:rFonts w:hint="eastAsia"/>
        </w:rPr>
        <w:t>matlab</w:t>
      </w:r>
      <w:proofErr w:type="spellEnd"/>
      <w:r w:rsidR="007F4F4D">
        <w:rPr>
          <w:rFonts w:hint="eastAsia"/>
        </w:rPr>
        <w:t>生成的输入数据，将</w:t>
      </w:r>
      <w:r w:rsidR="007F4F4D">
        <w:rPr>
          <w:rFonts w:hint="eastAsia"/>
        </w:rPr>
        <w:t>F</w:t>
      </w:r>
      <w:r w:rsidR="007F4F4D">
        <w:t>FT</w:t>
      </w:r>
      <w:r w:rsidR="007F4F4D">
        <w:rPr>
          <w:rFonts w:hint="eastAsia"/>
        </w:rPr>
        <w:t>计算</w:t>
      </w:r>
      <w:r w:rsidR="007F4F4D">
        <w:rPr>
          <w:rFonts w:hint="eastAsia"/>
        </w:rPr>
        <w:lastRenderedPageBreak/>
        <w:t>结果写入文件，</w:t>
      </w:r>
      <w:r w:rsidR="00DD3121">
        <w:rPr>
          <w:rFonts w:hint="eastAsia"/>
        </w:rPr>
        <w:t>在</w:t>
      </w:r>
      <w:proofErr w:type="spellStart"/>
      <w:r w:rsidR="007F4F4D">
        <w:rPr>
          <w:rFonts w:hint="eastAsia"/>
        </w:rPr>
        <w:t>matlab</w:t>
      </w:r>
      <w:proofErr w:type="spellEnd"/>
      <w:r w:rsidR="007F4F4D">
        <w:rPr>
          <w:rFonts w:hint="eastAsia"/>
        </w:rPr>
        <w:t>中进行</w:t>
      </w:r>
      <w:r w:rsidR="00DD3121">
        <w:rPr>
          <w:rFonts w:hint="eastAsia"/>
        </w:rPr>
        <w:t>结果</w:t>
      </w:r>
      <w:r w:rsidR="007F4F4D">
        <w:rPr>
          <w:rFonts w:hint="eastAsia"/>
        </w:rPr>
        <w:t>比对</w:t>
      </w:r>
      <w:r w:rsidR="005B5507">
        <w:rPr>
          <w:rFonts w:hint="eastAsia"/>
        </w:rPr>
        <w:t>。</w:t>
      </w:r>
    </w:p>
    <w:p w14:paraId="19C0D3C3" w14:textId="24268785" w:rsidR="00F51176" w:rsidRDefault="00F51176" w:rsidP="002C3A24">
      <w:pPr>
        <w:rPr>
          <w:b/>
          <w:bCs/>
        </w:rPr>
      </w:pPr>
      <w:r>
        <w:rPr>
          <w:rFonts w:hint="eastAsia"/>
          <w:b/>
          <w:bCs/>
        </w:rPr>
        <w:t>仿真波形</w:t>
      </w:r>
    </w:p>
    <w:p w14:paraId="5AE7F8A4" w14:textId="326B7600" w:rsidR="00F51176" w:rsidRDefault="008A54FB" w:rsidP="002C3A24">
      <w:r>
        <w:rPr>
          <w:rFonts w:hint="eastAsia"/>
        </w:rPr>
        <w:t>6</w:t>
      </w:r>
      <w:r>
        <w:t>4</w:t>
      </w:r>
    </w:p>
    <w:p w14:paraId="4AF94265" w14:textId="103505F4" w:rsidR="008A54FB" w:rsidRDefault="008A54FB" w:rsidP="008A54FB">
      <w:pPr>
        <w:jc w:val="center"/>
      </w:pPr>
      <w:r w:rsidRPr="008A54FB">
        <w:rPr>
          <w:noProof/>
        </w:rPr>
        <w:drawing>
          <wp:inline distT="0" distB="0" distL="0" distR="0" wp14:anchorId="5D321A5C" wp14:editId="2F71822C">
            <wp:extent cx="5759450" cy="2294890"/>
            <wp:effectExtent l="0" t="0" r="0" b="0"/>
            <wp:docPr id="11470568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05683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1B6A3" w14:textId="264A9E6C" w:rsidR="008A54FB" w:rsidRDefault="008A54FB" w:rsidP="008A54FB">
      <w:pPr>
        <w:jc w:val="center"/>
      </w:pPr>
      <w:r w:rsidRPr="008A54FB">
        <w:rPr>
          <w:noProof/>
        </w:rPr>
        <w:drawing>
          <wp:inline distT="0" distB="0" distL="0" distR="0" wp14:anchorId="17AC518E" wp14:editId="4E17C475">
            <wp:extent cx="5759450" cy="640715"/>
            <wp:effectExtent l="0" t="0" r="0" b="0"/>
            <wp:docPr id="8521762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17622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4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C8DE" w14:textId="4CB3B7A8" w:rsidR="008A54FB" w:rsidRDefault="008A54FB" w:rsidP="002C3A24">
      <w:r>
        <w:rPr>
          <w:rFonts w:hint="eastAsia"/>
        </w:rPr>
        <w:t>1</w:t>
      </w:r>
      <w:r>
        <w:t>28</w:t>
      </w:r>
    </w:p>
    <w:p w14:paraId="0F963CFA" w14:textId="45BAC5A6" w:rsidR="008A54FB" w:rsidRDefault="002544E0" w:rsidP="002C3A24">
      <w:r w:rsidRPr="002544E0">
        <w:rPr>
          <w:noProof/>
        </w:rPr>
        <w:drawing>
          <wp:inline distT="0" distB="0" distL="0" distR="0" wp14:anchorId="293D4F7E" wp14:editId="642B564E">
            <wp:extent cx="5759450" cy="629285"/>
            <wp:effectExtent l="0" t="0" r="0" b="0"/>
            <wp:docPr id="95251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5196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2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D89F8" w14:textId="7A2F894F" w:rsidR="008A54FB" w:rsidRDefault="008A54FB" w:rsidP="002C3A24">
      <w:r>
        <w:rPr>
          <w:rFonts w:hint="eastAsia"/>
        </w:rPr>
        <w:t>2</w:t>
      </w:r>
      <w:r>
        <w:t>56</w:t>
      </w:r>
    </w:p>
    <w:p w14:paraId="613FE0F0" w14:textId="7161B35C" w:rsidR="008A54FB" w:rsidRDefault="00434084" w:rsidP="002C3A24">
      <w:r w:rsidRPr="00434084">
        <w:rPr>
          <w:noProof/>
        </w:rPr>
        <w:drawing>
          <wp:inline distT="0" distB="0" distL="0" distR="0" wp14:anchorId="4C2AD139" wp14:editId="08CA67A0">
            <wp:extent cx="5759450" cy="638810"/>
            <wp:effectExtent l="0" t="0" r="0" b="0"/>
            <wp:docPr id="16229705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297058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3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C3F72" w14:textId="4F77B511" w:rsidR="008A54FB" w:rsidRDefault="008A54FB" w:rsidP="002C3A24">
      <w:r>
        <w:rPr>
          <w:rFonts w:hint="eastAsia"/>
        </w:rPr>
        <w:t>5</w:t>
      </w:r>
      <w:r>
        <w:t>12</w:t>
      </w:r>
    </w:p>
    <w:p w14:paraId="1C8172D6" w14:textId="6B8366CE" w:rsidR="00F51176" w:rsidRPr="00F51176" w:rsidRDefault="00434084" w:rsidP="00F51176">
      <w:pPr>
        <w:jc w:val="center"/>
      </w:pPr>
      <w:r w:rsidRPr="00434084">
        <w:rPr>
          <w:noProof/>
        </w:rPr>
        <w:drawing>
          <wp:inline distT="0" distB="0" distL="0" distR="0" wp14:anchorId="2B0BDC8E" wp14:editId="78C32059">
            <wp:extent cx="5759450" cy="667385"/>
            <wp:effectExtent l="0" t="0" r="0" b="0"/>
            <wp:docPr id="14607501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75010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714C8" w14:textId="70177563" w:rsidR="00F51176" w:rsidRDefault="00F51176" w:rsidP="002C3A24">
      <w:pPr>
        <w:rPr>
          <w:b/>
          <w:bCs/>
        </w:rPr>
      </w:pPr>
      <w:r>
        <w:rPr>
          <w:b/>
          <w:bCs/>
        </w:rPr>
        <w:t>MATLAB</w:t>
      </w:r>
      <w:r>
        <w:rPr>
          <w:rFonts w:hint="eastAsia"/>
          <w:b/>
          <w:bCs/>
        </w:rPr>
        <w:t>中结果验证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41"/>
        <w:gridCol w:w="4645"/>
      </w:tblGrid>
      <w:tr w:rsidR="00E122B7" w14:paraId="0E0385CE" w14:textId="77777777" w:rsidTr="00E122B7">
        <w:tc>
          <w:tcPr>
            <w:tcW w:w="4643" w:type="dxa"/>
          </w:tcPr>
          <w:p w14:paraId="5B862D36" w14:textId="1E02725D" w:rsidR="00E122B7" w:rsidRPr="00E122B7" w:rsidRDefault="00E122B7" w:rsidP="003A37C2">
            <w:r w:rsidRPr="00E122B7">
              <w:rPr>
                <w:noProof/>
              </w:rPr>
              <w:drawing>
                <wp:inline distT="0" distB="0" distL="0" distR="0" wp14:anchorId="35C5560D" wp14:editId="37BE3346">
                  <wp:extent cx="2941009" cy="2206568"/>
                  <wp:effectExtent l="0" t="0" r="0" b="0"/>
                  <wp:docPr id="184322995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0490" cy="22286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3" w:type="dxa"/>
          </w:tcPr>
          <w:p w14:paraId="4581576B" w14:textId="657C5C61" w:rsidR="00E122B7" w:rsidRDefault="00E122B7" w:rsidP="003A37C2">
            <w:r w:rsidRPr="00E122B7">
              <w:rPr>
                <w:noProof/>
              </w:rPr>
              <w:drawing>
                <wp:inline distT="0" distB="0" distL="0" distR="0" wp14:anchorId="57D97528" wp14:editId="39281AB9">
                  <wp:extent cx="2934314" cy="2201545"/>
                  <wp:effectExtent l="0" t="0" r="0" b="0"/>
                  <wp:docPr id="76764876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503" cy="2222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2B7" w14:paraId="5FA8B60D" w14:textId="77777777" w:rsidTr="00E122B7">
        <w:tc>
          <w:tcPr>
            <w:tcW w:w="4643" w:type="dxa"/>
          </w:tcPr>
          <w:p w14:paraId="3830F2D3" w14:textId="0C373E93" w:rsidR="00E122B7" w:rsidRDefault="00E122B7" w:rsidP="003A37C2">
            <w:r w:rsidRPr="00E122B7">
              <w:rPr>
                <w:noProof/>
              </w:rPr>
              <w:lastRenderedPageBreak/>
              <w:drawing>
                <wp:inline distT="0" distB="0" distL="0" distR="0" wp14:anchorId="3E68363D" wp14:editId="3EF59BC6">
                  <wp:extent cx="2949878" cy="2213221"/>
                  <wp:effectExtent l="0" t="0" r="0" b="0"/>
                  <wp:docPr id="81967655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0711" cy="22288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3" w:type="dxa"/>
          </w:tcPr>
          <w:p w14:paraId="48E04AF7" w14:textId="6EB8895A" w:rsidR="00E122B7" w:rsidRDefault="00E122B7" w:rsidP="003A37C2">
            <w:r w:rsidRPr="00E122B7">
              <w:rPr>
                <w:noProof/>
              </w:rPr>
              <w:drawing>
                <wp:inline distT="0" distB="0" distL="0" distR="0" wp14:anchorId="3510A233" wp14:editId="36AFA4FC">
                  <wp:extent cx="2952802" cy="2215415"/>
                  <wp:effectExtent l="0" t="0" r="0" b="0"/>
                  <wp:docPr id="95178952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0896" cy="2228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E6CD4C" w14:textId="23FF7EFF" w:rsidR="002C3A24" w:rsidRPr="005B5507" w:rsidRDefault="00AD52F3" w:rsidP="003A37C2">
      <w:r>
        <w:rPr>
          <w:rFonts w:hint="eastAsia"/>
        </w:rPr>
        <w:t>可以看到，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模块产生的数据与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算法产生的数据一致，证明模块功能的正确性。</w:t>
      </w:r>
    </w:p>
    <w:p w14:paraId="65093444" w14:textId="4B6EA716" w:rsidR="00C27ED2" w:rsidRDefault="00C27ED2">
      <w:pPr>
        <w:pStyle w:val="10"/>
        <w:spacing w:before="312" w:after="156"/>
      </w:pPr>
      <w:bookmarkStart w:id="8" w:name="_Toc150846844"/>
      <w:r>
        <w:rPr>
          <w:rFonts w:hint="eastAsia"/>
        </w:rPr>
        <w:t>综合结果</w:t>
      </w:r>
      <w:bookmarkEnd w:id="8"/>
    </w:p>
    <w:p w14:paraId="5C748D5D" w14:textId="6F6F025B" w:rsidR="00C27ED2" w:rsidRPr="00EB4322" w:rsidRDefault="00EB4322" w:rsidP="00C27ED2">
      <w:pPr>
        <w:rPr>
          <w:b/>
          <w:bCs/>
          <w:noProof/>
        </w:rPr>
      </w:pPr>
      <w:r w:rsidRPr="00EB4322">
        <w:rPr>
          <w:b/>
          <w:bCs/>
          <w:noProof/>
        </w:rPr>
        <w:t>RTL SCHEMATIC</w:t>
      </w:r>
    </w:p>
    <w:p w14:paraId="1F94C8B7" w14:textId="2CFB159A" w:rsidR="002F731C" w:rsidRDefault="00AE665C" w:rsidP="00AE665C">
      <w:pPr>
        <w:rPr>
          <w:noProof/>
        </w:rPr>
      </w:pPr>
      <w:r>
        <w:rPr>
          <w:rFonts w:hint="eastAsia"/>
          <w:noProof/>
        </w:rPr>
        <w:t>顶层模块</w:t>
      </w:r>
    </w:p>
    <w:p w14:paraId="27996AF6" w14:textId="350A84AA" w:rsidR="001E575F" w:rsidRDefault="00F71A94" w:rsidP="001E575F">
      <w:pPr>
        <w:ind w:firstLine="420"/>
        <w:jc w:val="center"/>
        <w:rPr>
          <w:noProof/>
        </w:rPr>
      </w:pPr>
      <w:r>
        <w:rPr>
          <w:noProof/>
        </w:rPr>
        <w:drawing>
          <wp:inline distT="0" distB="0" distL="0" distR="0" wp14:anchorId="6F90413A" wp14:editId="06B7B6B9">
            <wp:extent cx="5759450" cy="1794510"/>
            <wp:effectExtent l="0" t="0" r="0" b="0"/>
            <wp:docPr id="7372281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7228137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9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DA18" w14:textId="661B888F" w:rsidR="00875F93" w:rsidRDefault="00AE665C" w:rsidP="00AE665C">
      <w:pPr>
        <w:rPr>
          <w:noProof/>
        </w:rPr>
      </w:pPr>
      <w:r>
        <w:rPr>
          <w:rFonts w:hint="eastAsia"/>
          <w:noProof/>
        </w:rPr>
        <w:t>蝶形运算模块</w:t>
      </w:r>
    </w:p>
    <w:p w14:paraId="07ACA1D7" w14:textId="23C19A3E" w:rsidR="00AE665C" w:rsidRDefault="00F71A94" w:rsidP="00AE665C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546FFBC" wp14:editId="0A937446">
            <wp:extent cx="5737661" cy="2660073"/>
            <wp:effectExtent l="0" t="0" r="0" b="0"/>
            <wp:docPr id="876263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2637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47998" cy="266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22C42" w14:textId="77777777" w:rsidR="001E575F" w:rsidRDefault="00EB4322" w:rsidP="00C27ED2">
      <w:pPr>
        <w:rPr>
          <w:b/>
          <w:bCs/>
          <w:noProof/>
        </w:rPr>
      </w:pPr>
      <w:r w:rsidRPr="00EB4322">
        <w:rPr>
          <w:rFonts w:hint="eastAsia"/>
          <w:b/>
          <w:bCs/>
          <w:noProof/>
        </w:rPr>
        <w:t>F</w:t>
      </w:r>
      <w:r w:rsidRPr="00EB4322">
        <w:rPr>
          <w:b/>
          <w:bCs/>
          <w:noProof/>
        </w:rPr>
        <w:t>PGA</w:t>
      </w:r>
      <w:r w:rsidRPr="00EB4322">
        <w:rPr>
          <w:rFonts w:hint="eastAsia"/>
          <w:b/>
          <w:bCs/>
          <w:noProof/>
        </w:rPr>
        <w:t>资源使用</w:t>
      </w:r>
    </w:p>
    <w:p w14:paraId="45A2AE29" w14:textId="4BBBA952" w:rsidR="00DF786A" w:rsidRPr="008847CC" w:rsidRDefault="00F71A94" w:rsidP="008847CC">
      <w:pPr>
        <w:jc w:val="center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4A3AD841" wp14:editId="4E86FF6B">
            <wp:extent cx="4905375" cy="1971675"/>
            <wp:effectExtent l="0" t="0" r="9525" b="9525"/>
            <wp:docPr id="1040262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26296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5B8C72" wp14:editId="4827F390">
            <wp:extent cx="4857750" cy="2019300"/>
            <wp:effectExtent l="0" t="0" r="0" b="0"/>
            <wp:docPr id="12197110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971108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F786A" w:rsidRPr="008847CC" w:rsidSect="00C73827">
      <w:headerReference w:type="first" r:id="rId34"/>
      <w:footerReference w:type="first" r:id="rId35"/>
      <w:pgSz w:w="11906" w:h="16838"/>
      <w:pgMar w:top="1418" w:right="1418" w:bottom="1418" w:left="1418" w:header="737" w:footer="794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5CEA75" w14:textId="77777777" w:rsidR="00F21915" w:rsidRDefault="00F21915" w:rsidP="00ED4246">
      <w:pPr>
        <w:spacing w:line="240" w:lineRule="auto"/>
        <w:ind w:firstLine="420"/>
      </w:pPr>
      <w:r>
        <w:separator/>
      </w:r>
    </w:p>
  </w:endnote>
  <w:endnote w:type="continuationSeparator" w:id="0">
    <w:p w14:paraId="7C51368B" w14:textId="77777777" w:rsidR="00F21915" w:rsidRDefault="00F21915" w:rsidP="00ED424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panose1 w:val="00000000000000000000"/>
    <w:charset w:val="00"/>
    <w:family w:val="roman"/>
    <w:notTrueType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8933054"/>
      <w:docPartObj>
        <w:docPartGallery w:val="Page Numbers (Bottom of Page)"/>
        <w:docPartUnique/>
      </w:docPartObj>
    </w:sdtPr>
    <w:sdtContent>
      <w:p w14:paraId="376CEC84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116D0">
          <w:rPr>
            <w:noProof/>
            <w:lang w:val="zh-CN"/>
          </w:rPr>
          <w:t>2</w:t>
        </w:r>
        <w:r>
          <w:fldChar w:fldCharType="end"/>
        </w:r>
      </w:p>
    </w:sdtContent>
  </w:sdt>
  <w:p w14:paraId="68BA442A" w14:textId="77777777" w:rsidR="00DA690C" w:rsidRDefault="00DA690C">
    <w:pPr>
      <w:pStyle w:val="aa"/>
      <w:rPr>
        <w:sz w:val="21"/>
        <w:szCs w:val="2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80453685"/>
      <w:docPartObj>
        <w:docPartGallery w:val="Page Numbers (Bottom of Page)"/>
        <w:docPartUnique/>
      </w:docPartObj>
    </w:sdtPr>
    <w:sdtContent>
      <w:p w14:paraId="46CA99A7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5</w:t>
        </w:r>
        <w:r>
          <w:fldChar w:fldCharType="end"/>
        </w:r>
      </w:p>
    </w:sdtContent>
  </w:sdt>
  <w:p w14:paraId="65758338" w14:textId="77777777" w:rsidR="00DA690C" w:rsidRDefault="00DA690C" w:rsidP="00383B51">
    <w:pPr>
      <w:ind w:right="844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27BF0" w14:textId="77777777" w:rsidR="00411483" w:rsidRDefault="00411483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68803427"/>
      <w:docPartObj>
        <w:docPartGallery w:val="Page Numbers (Bottom of Page)"/>
        <w:docPartUnique/>
      </w:docPartObj>
    </w:sdtPr>
    <w:sdtContent>
      <w:p w14:paraId="24247E35" w14:textId="77777777" w:rsidR="00411483" w:rsidRDefault="004114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1</w:t>
        </w:r>
        <w:r>
          <w:fldChar w:fldCharType="end"/>
        </w:r>
      </w:p>
    </w:sdtContent>
  </w:sdt>
  <w:p w14:paraId="270A8C00" w14:textId="77777777" w:rsidR="00411483" w:rsidRDefault="004114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3A777D" w14:textId="77777777" w:rsidR="00F21915" w:rsidRDefault="00F21915" w:rsidP="00ED4246">
      <w:pPr>
        <w:spacing w:line="240" w:lineRule="auto"/>
        <w:ind w:firstLine="420"/>
      </w:pPr>
      <w:r>
        <w:separator/>
      </w:r>
    </w:p>
  </w:footnote>
  <w:footnote w:type="continuationSeparator" w:id="0">
    <w:p w14:paraId="3B695FC8" w14:textId="77777777" w:rsidR="00F21915" w:rsidRDefault="00F21915" w:rsidP="00ED424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AFEA4D" w14:textId="5C555174" w:rsidR="003A0E86" w:rsidRDefault="00606C2A" w:rsidP="003A0E86">
    <w:pPr>
      <w:pBdr>
        <w:bottom w:val="single" w:sz="4" w:space="1" w:color="auto"/>
      </w:pBdr>
    </w:pPr>
    <w:r w:rsidRPr="00606C2A">
      <w:rPr>
        <w:rFonts w:hint="eastAsia"/>
      </w:rPr>
      <w:t>多模态</w:t>
    </w:r>
    <w:r w:rsidRPr="00606C2A">
      <w:rPr>
        <w:rFonts w:hint="eastAsia"/>
      </w:rPr>
      <w:t>FFT</w:t>
    </w:r>
    <w:r w:rsidRPr="00606C2A">
      <w:rPr>
        <w:rFonts w:hint="eastAsia"/>
      </w:rPr>
      <w:t>处理器的设计</w:t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  <w:t xml:space="preserve">    </w:t>
    </w:r>
    <w:r w:rsidR="0001225C">
      <w:t xml:space="preserve">                   </w:t>
    </w:r>
    <w:r w:rsidR="00702EBA">
      <w:t xml:space="preserve"> </w:t>
    </w:r>
    <w:r w:rsidR="00F315BF">
      <w:rPr>
        <w:rFonts w:hint="eastAsia"/>
      </w:rPr>
      <w:t>刘</w:t>
    </w:r>
    <w:r w:rsidR="00FC018A">
      <w:rPr>
        <w:rFonts w:hint="eastAsia"/>
      </w:rPr>
      <w:t>金硕</w:t>
    </w:r>
  </w:p>
  <w:p w14:paraId="62BC81AF" w14:textId="77777777" w:rsidR="003A0E86" w:rsidRPr="003A0E86" w:rsidRDefault="003A0E8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A805C" w14:textId="5E7C1063" w:rsidR="005473F6" w:rsidRDefault="0001225C" w:rsidP="005473F6">
    <w:pPr>
      <w:pBdr>
        <w:bottom w:val="single" w:sz="4" w:space="1" w:color="auto"/>
      </w:pBdr>
    </w:pPr>
    <w:r w:rsidRPr="0001225C">
      <w:rPr>
        <w:rFonts w:hint="eastAsia"/>
      </w:rPr>
      <w:t>向量前导</w:t>
    </w:r>
    <w:r w:rsidRPr="0001225C">
      <w:rPr>
        <w:rFonts w:hint="eastAsia"/>
      </w:rPr>
      <w:t>1</w:t>
    </w:r>
    <w:r w:rsidRPr="0001225C">
      <w:rPr>
        <w:rFonts w:hint="eastAsia"/>
      </w:rPr>
      <w:t>检测器的设计</w:t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  <w:t xml:space="preserve">    </w:t>
    </w:r>
    <w:r>
      <w:t xml:space="preserve">                </w:t>
    </w:r>
    <w:r>
      <w:rPr>
        <w:rFonts w:hint="eastAsia"/>
      </w:rPr>
      <w:t>徐心</w:t>
    </w:r>
    <w:proofErr w:type="gramStart"/>
    <w:r>
      <w:rPr>
        <w:rFonts w:hint="eastAsia"/>
      </w:rPr>
      <w:t>浩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2"/>
    <w:multiLevelType w:val="multilevel"/>
    <w:tmpl w:val="F04C30FC"/>
    <w:styleLink w:val="1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8FAAD5A4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00004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0000005"/>
    <w:multiLevelType w:val="multilevel"/>
    <w:tmpl w:val="0824C62E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06407CBE"/>
    <w:multiLevelType w:val="hybridMultilevel"/>
    <w:tmpl w:val="A6C21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8A71123"/>
    <w:multiLevelType w:val="hybridMultilevel"/>
    <w:tmpl w:val="D4CE85A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114417D2"/>
    <w:multiLevelType w:val="hybridMultilevel"/>
    <w:tmpl w:val="1778C314"/>
    <w:lvl w:ilvl="0" w:tplc="29CA83EA">
      <w:start w:val="1"/>
      <w:numFmt w:val="decimal"/>
      <w:lvlText w:val="（%1）"/>
      <w:lvlJc w:val="left"/>
      <w:pPr>
        <w:ind w:left="1256" w:hanging="420"/>
      </w:pPr>
      <w:rPr>
        <w:rFonts w:ascii="Times New Roman" w:eastAsia="宋体" w:hAnsi="Times New Roman" w:hint="default"/>
        <w:b w:val="0"/>
        <w:i w:val="0"/>
        <w:snapToGrid w:val="0"/>
        <w:spacing w:val="0"/>
        <w:kern w:val="0"/>
        <w:sz w:val="21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167B9C"/>
    <w:multiLevelType w:val="hybridMultilevel"/>
    <w:tmpl w:val="0FFA6FFA"/>
    <w:lvl w:ilvl="0" w:tplc="0EBECB68">
      <w:numFmt w:val="bullet"/>
      <w:lvlText w:val=""/>
      <w:lvlJc w:val="left"/>
      <w:pPr>
        <w:ind w:left="840" w:hanging="360"/>
      </w:pPr>
      <w:rPr>
        <w:rFonts w:ascii="Wingdings" w:eastAsia="华文楷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29DA3FC2"/>
    <w:multiLevelType w:val="hybridMultilevel"/>
    <w:tmpl w:val="54CEED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B6D22D9"/>
    <w:multiLevelType w:val="hybridMultilevel"/>
    <w:tmpl w:val="876804F0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10" w15:restartNumberingAfterBreak="0">
    <w:nsid w:val="2EB46784"/>
    <w:multiLevelType w:val="hybridMultilevel"/>
    <w:tmpl w:val="A90A6CD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1" w15:restartNumberingAfterBreak="0">
    <w:nsid w:val="2FA5175C"/>
    <w:multiLevelType w:val="hybridMultilevel"/>
    <w:tmpl w:val="9EFA8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0B13089"/>
    <w:multiLevelType w:val="hybridMultilevel"/>
    <w:tmpl w:val="5E52C9BA"/>
    <w:lvl w:ilvl="0" w:tplc="8CAE871C">
      <w:start w:val="1"/>
      <w:numFmt w:val="decimal"/>
      <w:lvlText w:val="（%1）"/>
      <w:lvlJc w:val="left"/>
      <w:pPr>
        <w:ind w:left="836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13" w15:restartNumberingAfterBreak="0">
    <w:nsid w:val="34526FEB"/>
    <w:multiLevelType w:val="multilevel"/>
    <w:tmpl w:val="E8D4B0AA"/>
    <w:lvl w:ilvl="0">
      <w:start w:val="1"/>
      <w:numFmt w:val="decimal"/>
      <w:pStyle w:val="a0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14" w15:restartNumberingAfterBreak="0">
    <w:nsid w:val="35927149"/>
    <w:multiLevelType w:val="hybridMultilevel"/>
    <w:tmpl w:val="A44A25E2"/>
    <w:lvl w:ilvl="0" w:tplc="09EE30CC">
      <w:start w:val="1"/>
      <w:numFmt w:val="bullet"/>
      <w:lvlText w:val="●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FD45CEC"/>
    <w:multiLevelType w:val="hybridMultilevel"/>
    <w:tmpl w:val="24E6E3D0"/>
    <w:lvl w:ilvl="0" w:tplc="8CAE871C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456F01A1"/>
    <w:multiLevelType w:val="hybridMultilevel"/>
    <w:tmpl w:val="6546A04C"/>
    <w:lvl w:ilvl="0" w:tplc="38F20EA6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 w15:restartNumberingAfterBreak="0">
    <w:nsid w:val="45D113BE"/>
    <w:multiLevelType w:val="hybridMultilevel"/>
    <w:tmpl w:val="1A66383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9" w15:restartNumberingAfterBreak="0">
    <w:nsid w:val="479C667A"/>
    <w:multiLevelType w:val="hybridMultilevel"/>
    <w:tmpl w:val="404867F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20" w15:restartNumberingAfterBreak="0">
    <w:nsid w:val="4F483EB9"/>
    <w:multiLevelType w:val="hybridMultilevel"/>
    <w:tmpl w:val="8B4425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0F92F7A"/>
    <w:multiLevelType w:val="hybridMultilevel"/>
    <w:tmpl w:val="1C66B514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22" w15:restartNumberingAfterBreak="0">
    <w:nsid w:val="56BB1E06"/>
    <w:multiLevelType w:val="hybridMultilevel"/>
    <w:tmpl w:val="DBE6BA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B1215D7"/>
    <w:multiLevelType w:val="hybridMultilevel"/>
    <w:tmpl w:val="26F03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5C754AA4"/>
    <w:multiLevelType w:val="hybridMultilevel"/>
    <w:tmpl w:val="6686BD52"/>
    <w:lvl w:ilvl="0" w:tplc="FAB45044">
      <w:start w:val="1"/>
      <w:numFmt w:val="bullet"/>
      <w:lvlText w:val="●"/>
      <w:lvlJc w:val="left"/>
      <w:pPr>
        <w:ind w:left="841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FAB45044">
      <w:start w:val="1"/>
      <w:numFmt w:val="bullet"/>
      <w:lvlText w:val="●"/>
      <w:lvlJc w:val="left"/>
      <w:pPr>
        <w:ind w:left="84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9552AE6"/>
    <w:multiLevelType w:val="hybridMultilevel"/>
    <w:tmpl w:val="F9AE346E"/>
    <w:lvl w:ilvl="0" w:tplc="2C90D56A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FAB32CD"/>
    <w:multiLevelType w:val="hybridMultilevel"/>
    <w:tmpl w:val="3B7A14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72991AB8"/>
    <w:multiLevelType w:val="hybridMultilevel"/>
    <w:tmpl w:val="C0481644"/>
    <w:lvl w:ilvl="0" w:tplc="8CAE871C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8" w15:restartNumberingAfterBreak="0">
    <w:nsid w:val="77234BBF"/>
    <w:multiLevelType w:val="hybridMultilevel"/>
    <w:tmpl w:val="64A2FA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749427516">
    <w:abstractNumId w:val="1"/>
  </w:num>
  <w:num w:numId="2" w16cid:durableId="866257643">
    <w:abstractNumId w:val="3"/>
  </w:num>
  <w:num w:numId="3" w16cid:durableId="823476114">
    <w:abstractNumId w:val="2"/>
  </w:num>
  <w:num w:numId="4" w16cid:durableId="1586302817">
    <w:abstractNumId w:val="13"/>
  </w:num>
  <w:num w:numId="5" w16cid:durableId="773943006">
    <w:abstractNumId w:val="0"/>
  </w:num>
  <w:num w:numId="6" w16cid:durableId="20980171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48885472">
    <w:abstractNumId w:val="22"/>
  </w:num>
  <w:num w:numId="8" w16cid:durableId="73362350">
    <w:abstractNumId w:val="26"/>
  </w:num>
  <w:num w:numId="9" w16cid:durableId="1403334696">
    <w:abstractNumId w:val="23"/>
  </w:num>
  <w:num w:numId="10" w16cid:durableId="650712779">
    <w:abstractNumId w:val="8"/>
  </w:num>
  <w:num w:numId="11" w16cid:durableId="730153638">
    <w:abstractNumId w:val="20"/>
  </w:num>
  <w:num w:numId="12" w16cid:durableId="371419910">
    <w:abstractNumId w:val="10"/>
  </w:num>
  <w:num w:numId="13" w16cid:durableId="1396974789">
    <w:abstractNumId w:val="19"/>
  </w:num>
  <w:num w:numId="14" w16cid:durableId="285281939">
    <w:abstractNumId w:val="9"/>
  </w:num>
  <w:num w:numId="15" w16cid:durableId="1901210365">
    <w:abstractNumId w:val="18"/>
  </w:num>
  <w:num w:numId="16" w16cid:durableId="1012226257">
    <w:abstractNumId w:val="24"/>
  </w:num>
  <w:num w:numId="17" w16cid:durableId="1188593244">
    <w:abstractNumId w:val="14"/>
  </w:num>
  <w:num w:numId="18" w16cid:durableId="225921764">
    <w:abstractNumId w:val="25"/>
  </w:num>
  <w:num w:numId="19" w16cid:durableId="2036732759">
    <w:abstractNumId w:val="21"/>
  </w:num>
  <w:num w:numId="20" w16cid:durableId="2039307160">
    <w:abstractNumId w:val="27"/>
  </w:num>
  <w:num w:numId="21" w16cid:durableId="1821313889">
    <w:abstractNumId w:val="15"/>
  </w:num>
  <w:num w:numId="22" w16cid:durableId="1735011295">
    <w:abstractNumId w:val="17"/>
  </w:num>
  <w:num w:numId="23" w16cid:durableId="1138374919">
    <w:abstractNumId w:val="28"/>
  </w:num>
  <w:num w:numId="24" w16cid:durableId="901217062">
    <w:abstractNumId w:val="12"/>
  </w:num>
  <w:num w:numId="25" w16cid:durableId="289089537">
    <w:abstractNumId w:val="6"/>
  </w:num>
  <w:num w:numId="26" w16cid:durableId="717122858">
    <w:abstractNumId w:val="11"/>
  </w:num>
  <w:num w:numId="27" w16cid:durableId="1924025205">
    <w:abstractNumId w:val="7"/>
  </w:num>
  <w:num w:numId="28" w16cid:durableId="1120732623">
    <w:abstractNumId w:val="5"/>
  </w:num>
  <w:num w:numId="29" w16cid:durableId="193154079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96C74"/>
    <w:rsid w:val="000001CB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FF1"/>
    <w:rsid w:val="00005144"/>
    <w:rsid w:val="000057F0"/>
    <w:rsid w:val="00005A58"/>
    <w:rsid w:val="00005E22"/>
    <w:rsid w:val="0000672C"/>
    <w:rsid w:val="0001124C"/>
    <w:rsid w:val="000116A7"/>
    <w:rsid w:val="0001183A"/>
    <w:rsid w:val="00011A7B"/>
    <w:rsid w:val="00011A7E"/>
    <w:rsid w:val="0001225C"/>
    <w:rsid w:val="00012692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114D"/>
    <w:rsid w:val="00021C90"/>
    <w:rsid w:val="000223E3"/>
    <w:rsid w:val="00022B8C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A45"/>
    <w:rsid w:val="00040AA2"/>
    <w:rsid w:val="00040B05"/>
    <w:rsid w:val="000416A5"/>
    <w:rsid w:val="00041D26"/>
    <w:rsid w:val="00042413"/>
    <w:rsid w:val="00043B71"/>
    <w:rsid w:val="00044081"/>
    <w:rsid w:val="000443DC"/>
    <w:rsid w:val="00044BEC"/>
    <w:rsid w:val="0004550E"/>
    <w:rsid w:val="000456C3"/>
    <w:rsid w:val="000457A2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4CB3"/>
    <w:rsid w:val="0005557E"/>
    <w:rsid w:val="000562CA"/>
    <w:rsid w:val="00056732"/>
    <w:rsid w:val="00056916"/>
    <w:rsid w:val="0005701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656"/>
    <w:rsid w:val="0007198E"/>
    <w:rsid w:val="00071A17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41C2"/>
    <w:rsid w:val="00085C68"/>
    <w:rsid w:val="000860B9"/>
    <w:rsid w:val="00086727"/>
    <w:rsid w:val="0009031E"/>
    <w:rsid w:val="00090401"/>
    <w:rsid w:val="0009061D"/>
    <w:rsid w:val="00090718"/>
    <w:rsid w:val="0009098D"/>
    <w:rsid w:val="00090F1A"/>
    <w:rsid w:val="00091363"/>
    <w:rsid w:val="00091A13"/>
    <w:rsid w:val="00091DB8"/>
    <w:rsid w:val="000921BC"/>
    <w:rsid w:val="00092785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6E81"/>
    <w:rsid w:val="00097915"/>
    <w:rsid w:val="000A038B"/>
    <w:rsid w:val="000A0A32"/>
    <w:rsid w:val="000A1CAF"/>
    <w:rsid w:val="000A3575"/>
    <w:rsid w:val="000A39E5"/>
    <w:rsid w:val="000A3F8E"/>
    <w:rsid w:val="000A40F7"/>
    <w:rsid w:val="000A420F"/>
    <w:rsid w:val="000A4254"/>
    <w:rsid w:val="000A5779"/>
    <w:rsid w:val="000A5EC7"/>
    <w:rsid w:val="000A650E"/>
    <w:rsid w:val="000A7582"/>
    <w:rsid w:val="000B00AF"/>
    <w:rsid w:val="000B0736"/>
    <w:rsid w:val="000B0BA4"/>
    <w:rsid w:val="000B1295"/>
    <w:rsid w:val="000B161F"/>
    <w:rsid w:val="000B18CC"/>
    <w:rsid w:val="000B1B1A"/>
    <w:rsid w:val="000B27FB"/>
    <w:rsid w:val="000B2B13"/>
    <w:rsid w:val="000B3A01"/>
    <w:rsid w:val="000B40BD"/>
    <w:rsid w:val="000B4928"/>
    <w:rsid w:val="000B609A"/>
    <w:rsid w:val="000B6118"/>
    <w:rsid w:val="000C0787"/>
    <w:rsid w:val="000C0825"/>
    <w:rsid w:val="000C0B3B"/>
    <w:rsid w:val="000C1E2C"/>
    <w:rsid w:val="000C29E9"/>
    <w:rsid w:val="000C2F41"/>
    <w:rsid w:val="000C34C3"/>
    <w:rsid w:val="000C36BD"/>
    <w:rsid w:val="000C37BD"/>
    <w:rsid w:val="000C5544"/>
    <w:rsid w:val="000C570E"/>
    <w:rsid w:val="000C5C87"/>
    <w:rsid w:val="000C5CBD"/>
    <w:rsid w:val="000C5EBC"/>
    <w:rsid w:val="000C712F"/>
    <w:rsid w:val="000C7460"/>
    <w:rsid w:val="000C7A2C"/>
    <w:rsid w:val="000C7A82"/>
    <w:rsid w:val="000D0554"/>
    <w:rsid w:val="000D09E3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BFB"/>
    <w:rsid w:val="000D3EA9"/>
    <w:rsid w:val="000D3EC9"/>
    <w:rsid w:val="000D43A3"/>
    <w:rsid w:val="000D4815"/>
    <w:rsid w:val="000D481E"/>
    <w:rsid w:val="000D552A"/>
    <w:rsid w:val="000D5683"/>
    <w:rsid w:val="000D6AF0"/>
    <w:rsid w:val="000D7C82"/>
    <w:rsid w:val="000D7DB3"/>
    <w:rsid w:val="000D7DC8"/>
    <w:rsid w:val="000D7FF2"/>
    <w:rsid w:val="000E122B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516B"/>
    <w:rsid w:val="000E5918"/>
    <w:rsid w:val="000E5939"/>
    <w:rsid w:val="000E5B3D"/>
    <w:rsid w:val="000E5C7F"/>
    <w:rsid w:val="000E60DF"/>
    <w:rsid w:val="000E7230"/>
    <w:rsid w:val="000E7C5A"/>
    <w:rsid w:val="000E7F8C"/>
    <w:rsid w:val="000F078D"/>
    <w:rsid w:val="000F0A8F"/>
    <w:rsid w:val="000F0A96"/>
    <w:rsid w:val="000F0C6A"/>
    <w:rsid w:val="000F10AC"/>
    <w:rsid w:val="000F1F8C"/>
    <w:rsid w:val="000F2831"/>
    <w:rsid w:val="000F2D7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BF3"/>
    <w:rsid w:val="00100F94"/>
    <w:rsid w:val="001023A6"/>
    <w:rsid w:val="00103FBE"/>
    <w:rsid w:val="00104A83"/>
    <w:rsid w:val="00105766"/>
    <w:rsid w:val="00105842"/>
    <w:rsid w:val="001076F4"/>
    <w:rsid w:val="00107982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649B"/>
    <w:rsid w:val="001165F6"/>
    <w:rsid w:val="001167C3"/>
    <w:rsid w:val="00116DDB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5A8E"/>
    <w:rsid w:val="001269C2"/>
    <w:rsid w:val="00127443"/>
    <w:rsid w:val="00127AE2"/>
    <w:rsid w:val="00127B9B"/>
    <w:rsid w:val="00127DED"/>
    <w:rsid w:val="00127F78"/>
    <w:rsid w:val="00130267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6388"/>
    <w:rsid w:val="00136821"/>
    <w:rsid w:val="00137018"/>
    <w:rsid w:val="00137544"/>
    <w:rsid w:val="001379A3"/>
    <w:rsid w:val="00137C59"/>
    <w:rsid w:val="0014044B"/>
    <w:rsid w:val="00140DB8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FDF"/>
    <w:rsid w:val="0014447B"/>
    <w:rsid w:val="001448B9"/>
    <w:rsid w:val="001453CC"/>
    <w:rsid w:val="001454B3"/>
    <w:rsid w:val="001456DF"/>
    <w:rsid w:val="00147386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5A3"/>
    <w:rsid w:val="00153D52"/>
    <w:rsid w:val="00155122"/>
    <w:rsid w:val="00155301"/>
    <w:rsid w:val="001556E1"/>
    <w:rsid w:val="00155CDF"/>
    <w:rsid w:val="001572EC"/>
    <w:rsid w:val="0015775B"/>
    <w:rsid w:val="001579AC"/>
    <w:rsid w:val="001601B4"/>
    <w:rsid w:val="00160D2E"/>
    <w:rsid w:val="00160E0E"/>
    <w:rsid w:val="00161A12"/>
    <w:rsid w:val="00162373"/>
    <w:rsid w:val="00162C2E"/>
    <w:rsid w:val="00163198"/>
    <w:rsid w:val="001633E2"/>
    <w:rsid w:val="001637C8"/>
    <w:rsid w:val="00163B24"/>
    <w:rsid w:val="0016427F"/>
    <w:rsid w:val="00164880"/>
    <w:rsid w:val="0016495F"/>
    <w:rsid w:val="00164AEB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70560"/>
    <w:rsid w:val="00170CE0"/>
    <w:rsid w:val="001722D5"/>
    <w:rsid w:val="0017263D"/>
    <w:rsid w:val="0017346E"/>
    <w:rsid w:val="00173918"/>
    <w:rsid w:val="00174646"/>
    <w:rsid w:val="00174CCA"/>
    <w:rsid w:val="0017523D"/>
    <w:rsid w:val="0017544A"/>
    <w:rsid w:val="00175C1F"/>
    <w:rsid w:val="00176001"/>
    <w:rsid w:val="001760DF"/>
    <w:rsid w:val="00176811"/>
    <w:rsid w:val="001772DF"/>
    <w:rsid w:val="00177305"/>
    <w:rsid w:val="00177CCA"/>
    <w:rsid w:val="00180628"/>
    <w:rsid w:val="001806BF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3DCC"/>
    <w:rsid w:val="0019441E"/>
    <w:rsid w:val="00194895"/>
    <w:rsid w:val="00194CF6"/>
    <w:rsid w:val="001966D9"/>
    <w:rsid w:val="00196776"/>
    <w:rsid w:val="001976DB"/>
    <w:rsid w:val="001A0313"/>
    <w:rsid w:val="001A125D"/>
    <w:rsid w:val="001A135B"/>
    <w:rsid w:val="001A1CE9"/>
    <w:rsid w:val="001A2036"/>
    <w:rsid w:val="001A23F6"/>
    <w:rsid w:val="001A38AA"/>
    <w:rsid w:val="001A4263"/>
    <w:rsid w:val="001A426F"/>
    <w:rsid w:val="001A4813"/>
    <w:rsid w:val="001A48F3"/>
    <w:rsid w:val="001A4F85"/>
    <w:rsid w:val="001A6959"/>
    <w:rsid w:val="001A75DC"/>
    <w:rsid w:val="001A7A25"/>
    <w:rsid w:val="001A7D47"/>
    <w:rsid w:val="001B0977"/>
    <w:rsid w:val="001B205B"/>
    <w:rsid w:val="001B2F36"/>
    <w:rsid w:val="001B4BBF"/>
    <w:rsid w:val="001B4D3E"/>
    <w:rsid w:val="001B6CA7"/>
    <w:rsid w:val="001B6E95"/>
    <w:rsid w:val="001C0756"/>
    <w:rsid w:val="001C0E77"/>
    <w:rsid w:val="001C11E6"/>
    <w:rsid w:val="001C138A"/>
    <w:rsid w:val="001C1AF7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815"/>
    <w:rsid w:val="001D2826"/>
    <w:rsid w:val="001D3C96"/>
    <w:rsid w:val="001D3EE5"/>
    <w:rsid w:val="001D4927"/>
    <w:rsid w:val="001D5C60"/>
    <w:rsid w:val="001D5C87"/>
    <w:rsid w:val="001D6610"/>
    <w:rsid w:val="001D69F3"/>
    <w:rsid w:val="001D6C48"/>
    <w:rsid w:val="001D6DAA"/>
    <w:rsid w:val="001D70AC"/>
    <w:rsid w:val="001D721B"/>
    <w:rsid w:val="001E00E6"/>
    <w:rsid w:val="001E071B"/>
    <w:rsid w:val="001E0D44"/>
    <w:rsid w:val="001E0DCC"/>
    <w:rsid w:val="001E0F1C"/>
    <w:rsid w:val="001E1B8E"/>
    <w:rsid w:val="001E1D91"/>
    <w:rsid w:val="001E200D"/>
    <w:rsid w:val="001E3918"/>
    <w:rsid w:val="001E3F56"/>
    <w:rsid w:val="001E430F"/>
    <w:rsid w:val="001E575F"/>
    <w:rsid w:val="001E6333"/>
    <w:rsid w:val="001E6521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223A"/>
    <w:rsid w:val="00203592"/>
    <w:rsid w:val="00203689"/>
    <w:rsid w:val="00204075"/>
    <w:rsid w:val="002044FE"/>
    <w:rsid w:val="002049B0"/>
    <w:rsid w:val="00204BEA"/>
    <w:rsid w:val="00205D9D"/>
    <w:rsid w:val="002060A8"/>
    <w:rsid w:val="00206241"/>
    <w:rsid w:val="002062E0"/>
    <w:rsid w:val="002076CB"/>
    <w:rsid w:val="00210235"/>
    <w:rsid w:val="002111E0"/>
    <w:rsid w:val="002124B2"/>
    <w:rsid w:val="00213E23"/>
    <w:rsid w:val="00215629"/>
    <w:rsid w:val="00215EAD"/>
    <w:rsid w:val="00216D14"/>
    <w:rsid w:val="002171A4"/>
    <w:rsid w:val="00217CE1"/>
    <w:rsid w:val="00220109"/>
    <w:rsid w:val="00220369"/>
    <w:rsid w:val="002203F0"/>
    <w:rsid w:val="00220734"/>
    <w:rsid w:val="0022078C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5853"/>
    <w:rsid w:val="002261A7"/>
    <w:rsid w:val="002261D9"/>
    <w:rsid w:val="00226E9E"/>
    <w:rsid w:val="00227025"/>
    <w:rsid w:val="00227048"/>
    <w:rsid w:val="002274F9"/>
    <w:rsid w:val="00227662"/>
    <w:rsid w:val="00227CC8"/>
    <w:rsid w:val="00227D87"/>
    <w:rsid w:val="00230464"/>
    <w:rsid w:val="00230931"/>
    <w:rsid w:val="00230A78"/>
    <w:rsid w:val="002310B3"/>
    <w:rsid w:val="0023129F"/>
    <w:rsid w:val="002314D7"/>
    <w:rsid w:val="002316A5"/>
    <w:rsid w:val="00231A21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6C80"/>
    <w:rsid w:val="00237174"/>
    <w:rsid w:val="00237460"/>
    <w:rsid w:val="002375EA"/>
    <w:rsid w:val="002415E2"/>
    <w:rsid w:val="00241E3E"/>
    <w:rsid w:val="0024264D"/>
    <w:rsid w:val="00243156"/>
    <w:rsid w:val="002437EB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4E0"/>
    <w:rsid w:val="00255529"/>
    <w:rsid w:val="00255EBF"/>
    <w:rsid w:val="00256CD3"/>
    <w:rsid w:val="00256DD3"/>
    <w:rsid w:val="00257158"/>
    <w:rsid w:val="002572B6"/>
    <w:rsid w:val="00257592"/>
    <w:rsid w:val="00257AE2"/>
    <w:rsid w:val="00260729"/>
    <w:rsid w:val="002608CC"/>
    <w:rsid w:val="00260E97"/>
    <w:rsid w:val="00261132"/>
    <w:rsid w:val="00261A72"/>
    <w:rsid w:val="0026201A"/>
    <w:rsid w:val="00262436"/>
    <w:rsid w:val="002625C9"/>
    <w:rsid w:val="00262DF1"/>
    <w:rsid w:val="00263648"/>
    <w:rsid w:val="00263813"/>
    <w:rsid w:val="00263D38"/>
    <w:rsid w:val="002640CD"/>
    <w:rsid w:val="0026443B"/>
    <w:rsid w:val="00264561"/>
    <w:rsid w:val="00264908"/>
    <w:rsid w:val="00264F16"/>
    <w:rsid w:val="00265526"/>
    <w:rsid w:val="002661EC"/>
    <w:rsid w:val="002671D5"/>
    <w:rsid w:val="00270282"/>
    <w:rsid w:val="002703F4"/>
    <w:rsid w:val="00270D4F"/>
    <w:rsid w:val="00271363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4AE"/>
    <w:rsid w:val="00277C9E"/>
    <w:rsid w:val="00280300"/>
    <w:rsid w:val="002803D1"/>
    <w:rsid w:val="00280BDD"/>
    <w:rsid w:val="00280EE0"/>
    <w:rsid w:val="00280FA1"/>
    <w:rsid w:val="0028118A"/>
    <w:rsid w:val="0028230C"/>
    <w:rsid w:val="002831D7"/>
    <w:rsid w:val="0028375D"/>
    <w:rsid w:val="002840FF"/>
    <w:rsid w:val="00284568"/>
    <w:rsid w:val="0028469A"/>
    <w:rsid w:val="00284CE1"/>
    <w:rsid w:val="00285134"/>
    <w:rsid w:val="002856BA"/>
    <w:rsid w:val="00285D92"/>
    <w:rsid w:val="002864E6"/>
    <w:rsid w:val="0028681B"/>
    <w:rsid w:val="00290484"/>
    <w:rsid w:val="00291154"/>
    <w:rsid w:val="0029124D"/>
    <w:rsid w:val="002921F8"/>
    <w:rsid w:val="0029243A"/>
    <w:rsid w:val="0029269B"/>
    <w:rsid w:val="00292A48"/>
    <w:rsid w:val="002931F8"/>
    <w:rsid w:val="00293EF7"/>
    <w:rsid w:val="0029409B"/>
    <w:rsid w:val="0029412C"/>
    <w:rsid w:val="00294337"/>
    <w:rsid w:val="002954FC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DB4"/>
    <w:rsid w:val="002A152B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596"/>
    <w:rsid w:val="002B282A"/>
    <w:rsid w:val="002B297F"/>
    <w:rsid w:val="002B2A03"/>
    <w:rsid w:val="002B2F04"/>
    <w:rsid w:val="002B331A"/>
    <w:rsid w:val="002B4ACE"/>
    <w:rsid w:val="002B5116"/>
    <w:rsid w:val="002B5F9B"/>
    <w:rsid w:val="002B612A"/>
    <w:rsid w:val="002B6301"/>
    <w:rsid w:val="002B6F23"/>
    <w:rsid w:val="002C1327"/>
    <w:rsid w:val="002C18F4"/>
    <w:rsid w:val="002C275D"/>
    <w:rsid w:val="002C2CF1"/>
    <w:rsid w:val="002C2DC6"/>
    <w:rsid w:val="002C3362"/>
    <w:rsid w:val="002C351A"/>
    <w:rsid w:val="002C3A24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1C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6435"/>
    <w:rsid w:val="0030658B"/>
    <w:rsid w:val="00306D37"/>
    <w:rsid w:val="00307683"/>
    <w:rsid w:val="003078EC"/>
    <w:rsid w:val="00307B97"/>
    <w:rsid w:val="00307DB6"/>
    <w:rsid w:val="00307FF3"/>
    <w:rsid w:val="003102FB"/>
    <w:rsid w:val="003119C1"/>
    <w:rsid w:val="00312205"/>
    <w:rsid w:val="00312DAE"/>
    <w:rsid w:val="00314614"/>
    <w:rsid w:val="00315755"/>
    <w:rsid w:val="00315926"/>
    <w:rsid w:val="00315994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4D2F"/>
    <w:rsid w:val="00325026"/>
    <w:rsid w:val="0032576A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8B"/>
    <w:rsid w:val="0033388B"/>
    <w:rsid w:val="003343F4"/>
    <w:rsid w:val="00334A64"/>
    <w:rsid w:val="00335201"/>
    <w:rsid w:val="00335DE5"/>
    <w:rsid w:val="00336132"/>
    <w:rsid w:val="003376D2"/>
    <w:rsid w:val="0034022B"/>
    <w:rsid w:val="00340F82"/>
    <w:rsid w:val="00341A96"/>
    <w:rsid w:val="00341D55"/>
    <w:rsid w:val="00341F36"/>
    <w:rsid w:val="003424F5"/>
    <w:rsid w:val="00342F06"/>
    <w:rsid w:val="00343F28"/>
    <w:rsid w:val="003440B6"/>
    <w:rsid w:val="00344C3B"/>
    <w:rsid w:val="00344C85"/>
    <w:rsid w:val="00344F2C"/>
    <w:rsid w:val="003453AA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E71"/>
    <w:rsid w:val="00354FAC"/>
    <w:rsid w:val="00355D41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CE4"/>
    <w:rsid w:val="00375FF7"/>
    <w:rsid w:val="0037618C"/>
    <w:rsid w:val="003765A7"/>
    <w:rsid w:val="003765C0"/>
    <w:rsid w:val="00377284"/>
    <w:rsid w:val="00377C9E"/>
    <w:rsid w:val="00377EA7"/>
    <w:rsid w:val="00380E92"/>
    <w:rsid w:val="00381D5B"/>
    <w:rsid w:val="00382064"/>
    <w:rsid w:val="003826B6"/>
    <w:rsid w:val="003828A3"/>
    <w:rsid w:val="003831E1"/>
    <w:rsid w:val="00383B51"/>
    <w:rsid w:val="00384295"/>
    <w:rsid w:val="003857A1"/>
    <w:rsid w:val="00385880"/>
    <w:rsid w:val="00385D28"/>
    <w:rsid w:val="00385E7D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50D7"/>
    <w:rsid w:val="003960FE"/>
    <w:rsid w:val="003962D5"/>
    <w:rsid w:val="00396718"/>
    <w:rsid w:val="003971AE"/>
    <w:rsid w:val="0039758B"/>
    <w:rsid w:val="003977BB"/>
    <w:rsid w:val="003A06FE"/>
    <w:rsid w:val="003A0A81"/>
    <w:rsid w:val="003A0E86"/>
    <w:rsid w:val="003A19D0"/>
    <w:rsid w:val="003A2C53"/>
    <w:rsid w:val="003A2D9F"/>
    <w:rsid w:val="003A2DBA"/>
    <w:rsid w:val="003A3062"/>
    <w:rsid w:val="003A32F7"/>
    <w:rsid w:val="003A33E1"/>
    <w:rsid w:val="003A37C2"/>
    <w:rsid w:val="003A3ACA"/>
    <w:rsid w:val="003A3E05"/>
    <w:rsid w:val="003A3FF7"/>
    <w:rsid w:val="003A4132"/>
    <w:rsid w:val="003A432C"/>
    <w:rsid w:val="003A48EE"/>
    <w:rsid w:val="003A6031"/>
    <w:rsid w:val="003A6845"/>
    <w:rsid w:val="003B0ED3"/>
    <w:rsid w:val="003B11C1"/>
    <w:rsid w:val="003B1252"/>
    <w:rsid w:val="003B1D81"/>
    <w:rsid w:val="003B2CC1"/>
    <w:rsid w:val="003B3123"/>
    <w:rsid w:val="003B4117"/>
    <w:rsid w:val="003B4CFB"/>
    <w:rsid w:val="003B4F1A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65D"/>
    <w:rsid w:val="003C3BDF"/>
    <w:rsid w:val="003C46CC"/>
    <w:rsid w:val="003C560D"/>
    <w:rsid w:val="003C6197"/>
    <w:rsid w:val="003C6B22"/>
    <w:rsid w:val="003C6C16"/>
    <w:rsid w:val="003C6C94"/>
    <w:rsid w:val="003C7B41"/>
    <w:rsid w:val="003C7BB3"/>
    <w:rsid w:val="003C7CF2"/>
    <w:rsid w:val="003C7DF8"/>
    <w:rsid w:val="003D0442"/>
    <w:rsid w:val="003D0556"/>
    <w:rsid w:val="003D0572"/>
    <w:rsid w:val="003D0877"/>
    <w:rsid w:val="003D141A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A88"/>
    <w:rsid w:val="003D7C43"/>
    <w:rsid w:val="003D7E41"/>
    <w:rsid w:val="003E07B6"/>
    <w:rsid w:val="003E09F0"/>
    <w:rsid w:val="003E0A3E"/>
    <w:rsid w:val="003E0D65"/>
    <w:rsid w:val="003E2995"/>
    <w:rsid w:val="003E2CEE"/>
    <w:rsid w:val="003E31FF"/>
    <w:rsid w:val="003E350F"/>
    <w:rsid w:val="003E370B"/>
    <w:rsid w:val="003E3884"/>
    <w:rsid w:val="003E3B61"/>
    <w:rsid w:val="003E3C5B"/>
    <w:rsid w:val="003E3FCC"/>
    <w:rsid w:val="003E4055"/>
    <w:rsid w:val="003E51A8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1551"/>
    <w:rsid w:val="003F2173"/>
    <w:rsid w:val="003F2521"/>
    <w:rsid w:val="003F3126"/>
    <w:rsid w:val="003F314B"/>
    <w:rsid w:val="003F3212"/>
    <w:rsid w:val="003F3D00"/>
    <w:rsid w:val="003F64DE"/>
    <w:rsid w:val="003F747A"/>
    <w:rsid w:val="003F7668"/>
    <w:rsid w:val="003F78CA"/>
    <w:rsid w:val="003F7AC3"/>
    <w:rsid w:val="00400552"/>
    <w:rsid w:val="004010A5"/>
    <w:rsid w:val="00402443"/>
    <w:rsid w:val="00403584"/>
    <w:rsid w:val="00403B6B"/>
    <w:rsid w:val="00403DD7"/>
    <w:rsid w:val="00404665"/>
    <w:rsid w:val="00404EB0"/>
    <w:rsid w:val="004051A8"/>
    <w:rsid w:val="004057D7"/>
    <w:rsid w:val="004059BB"/>
    <w:rsid w:val="004065F7"/>
    <w:rsid w:val="0041000C"/>
    <w:rsid w:val="00410160"/>
    <w:rsid w:val="00411483"/>
    <w:rsid w:val="0041325F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CC"/>
    <w:rsid w:val="00420C5E"/>
    <w:rsid w:val="00420C67"/>
    <w:rsid w:val="00421824"/>
    <w:rsid w:val="00421C8B"/>
    <w:rsid w:val="00422C04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448"/>
    <w:rsid w:val="004318E6"/>
    <w:rsid w:val="00432634"/>
    <w:rsid w:val="004328B9"/>
    <w:rsid w:val="00432ED1"/>
    <w:rsid w:val="00433872"/>
    <w:rsid w:val="00434084"/>
    <w:rsid w:val="00434604"/>
    <w:rsid w:val="00434D7B"/>
    <w:rsid w:val="00435973"/>
    <w:rsid w:val="004361F8"/>
    <w:rsid w:val="00436ABB"/>
    <w:rsid w:val="00436ACA"/>
    <w:rsid w:val="00436B47"/>
    <w:rsid w:val="00436C97"/>
    <w:rsid w:val="0043729E"/>
    <w:rsid w:val="0043790A"/>
    <w:rsid w:val="00437C3B"/>
    <w:rsid w:val="00437EA5"/>
    <w:rsid w:val="004404D7"/>
    <w:rsid w:val="004412C9"/>
    <w:rsid w:val="004417B3"/>
    <w:rsid w:val="0044187A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7F0"/>
    <w:rsid w:val="00446423"/>
    <w:rsid w:val="00446920"/>
    <w:rsid w:val="0044696F"/>
    <w:rsid w:val="00446BB9"/>
    <w:rsid w:val="004502B7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6C8"/>
    <w:rsid w:val="00466BDB"/>
    <w:rsid w:val="00466D49"/>
    <w:rsid w:val="00466E3F"/>
    <w:rsid w:val="00467562"/>
    <w:rsid w:val="00467ECE"/>
    <w:rsid w:val="00470163"/>
    <w:rsid w:val="00470758"/>
    <w:rsid w:val="004709AE"/>
    <w:rsid w:val="00470F19"/>
    <w:rsid w:val="00471258"/>
    <w:rsid w:val="00472405"/>
    <w:rsid w:val="00472F21"/>
    <w:rsid w:val="00473B8B"/>
    <w:rsid w:val="004748DA"/>
    <w:rsid w:val="00474F50"/>
    <w:rsid w:val="004754EA"/>
    <w:rsid w:val="0047791B"/>
    <w:rsid w:val="00477DF7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524C"/>
    <w:rsid w:val="004863ED"/>
    <w:rsid w:val="00486426"/>
    <w:rsid w:val="0048644E"/>
    <w:rsid w:val="004865CC"/>
    <w:rsid w:val="004870C2"/>
    <w:rsid w:val="004901DD"/>
    <w:rsid w:val="004904B1"/>
    <w:rsid w:val="00490C65"/>
    <w:rsid w:val="00491753"/>
    <w:rsid w:val="00491CF0"/>
    <w:rsid w:val="00492947"/>
    <w:rsid w:val="004935E2"/>
    <w:rsid w:val="0049465B"/>
    <w:rsid w:val="004946A4"/>
    <w:rsid w:val="00494A1A"/>
    <w:rsid w:val="00494A95"/>
    <w:rsid w:val="00494F36"/>
    <w:rsid w:val="00495CC2"/>
    <w:rsid w:val="00497533"/>
    <w:rsid w:val="00497A02"/>
    <w:rsid w:val="004A060B"/>
    <w:rsid w:val="004A071A"/>
    <w:rsid w:val="004A0BAB"/>
    <w:rsid w:val="004A13A1"/>
    <w:rsid w:val="004A1AD0"/>
    <w:rsid w:val="004A1DB5"/>
    <w:rsid w:val="004A23EC"/>
    <w:rsid w:val="004A3920"/>
    <w:rsid w:val="004A3A8C"/>
    <w:rsid w:val="004A3C1F"/>
    <w:rsid w:val="004A3CE2"/>
    <w:rsid w:val="004A3D90"/>
    <w:rsid w:val="004A51C9"/>
    <w:rsid w:val="004A57A3"/>
    <w:rsid w:val="004A69DA"/>
    <w:rsid w:val="004A7FFA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441D"/>
    <w:rsid w:val="004C4478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2A08"/>
    <w:rsid w:val="004E2A5A"/>
    <w:rsid w:val="004E2EF4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ED5"/>
    <w:rsid w:val="004F02E5"/>
    <w:rsid w:val="004F0A49"/>
    <w:rsid w:val="004F14AD"/>
    <w:rsid w:val="004F150D"/>
    <w:rsid w:val="004F1896"/>
    <w:rsid w:val="004F22E2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5CEB"/>
    <w:rsid w:val="005065B0"/>
    <w:rsid w:val="0050758D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0EBB"/>
    <w:rsid w:val="00521786"/>
    <w:rsid w:val="00522129"/>
    <w:rsid w:val="005232DB"/>
    <w:rsid w:val="0052390D"/>
    <w:rsid w:val="00524028"/>
    <w:rsid w:val="005242EA"/>
    <w:rsid w:val="00524E1B"/>
    <w:rsid w:val="00525957"/>
    <w:rsid w:val="00525C58"/>
    <w:rsid w:val="00525E3C"/>
    <w:rsid w:val="0052683C"/>
    <w:rsid w:val="0052690B"/>
    <w:rsid w:val="00526E0D"/>
    <w:rsid w:val="00527134"/>
    <w:rsid w:val="00527591"/>
    <w:rsid w:val="005277B4"/>
    <w:rsid w:val="00527A30"/>
    <w:rsid w:val="00527B49"/>
    <w:rsid w:val="00527D69"/>
    <w:rsid w:val="00530225"/>
    <w:rsid w:val="005302D0"/>
    <w:rsid w:val="005304A8"/>
    <w:rsid w:val="00531373"/>
    <w:rsid w:val="005319CA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CFC"/>
    <w:rsid w:val="00537F90"/>
    <w:rsid w:val="005400E1"/>
    <w:rsid w:val="00540144"/>
    <w:rsid w:val="0054040D"/>
    <w:rsid w:val="00541073"/>
    <w:rsid w:val="0054141F"/>
    <w:rsid w:val="005416E7"/>
    <w:rsid w:val="005418E8"/>
    <w:rsid w:val="00541974"/>
    <w:rsid w:val="00541AEE"/>
    <w:rsid w:val="00541C88"/>
    <w:rsid w:val="00541D1C"/>
    <w:rsid w:val="00542285"/>
    <w:rsid w:val="005424BA"/>
    <w:rsid w:val="005425C9"/>
    <w:rsid w:val="00542CF5"/>
    <w:rsid w:val="00542F74"/>
    <w:rsid w:val="0054337E"/>
    <w:rsid w:val="00543AC7"/>
    <w:rsid w:val="00543C2B"/>
    <w:rsid w:val="0054434D"/>
    <w:rsid w:val="00544400"/>
    <w:rsid w:val="00545684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39FA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B7"/>
    <w:rsid w:val="00557E21"/>
    <w:rsid w:val="00557EC6"/>
    <w:rsid w:val="00560026"/>
    <w:rsid w:val="0056092D"/>
    <w:rsid w:val="0056103C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1C"/>
    <w:rsid w:val="0056508D"/>
    <w:rsid w:val="00565398"/>
    <w:rsid w:val="00565E28"/>
    <w:rsid w:val="005662EF"/>
    <w:rsid w:val="00566986"/>
    <w:rsid w:val="0056750D"/>
    <w:rsid w:val="0056785A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68CA"/>
    <w:rsid w:val="00576E29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AD6"/>
    <w:rsid w:val="00590F57"/>
    <w:rsid w:val="005913F3"/>
    <w:rsid w:val="0059172B"/>
    <w:rsid w:val="00591E40"/>
    <w:rsid w:val="00591F3C"/>
    <w:rsid w:val="0059241A"/>
    <w:rsid w:val="00593C44"/>
    <w:rsid w:val="0059411F"/>
    <w:rsid w:val="00594C5B"/>
    <w:rsid w:val="00596815"/>
    <w:rsid w:val="00596840"/>
    <w:rsid w:val="00596C74"/>
    <w:rsid w:val="00597335"/>
    <w:rsid w:val="005A0379"/>
    <w:rsid w:val="005A0907"/>
    <w:rsid w:val="005A0A89"/>
    <w:rsid w:val="005A0C47"/>
    <w:rsid w:val="005A17DC"/>
    <w:rsid w:val="005A1B7E"/>
    <w:rsid w:val="005A3863"/>
    <w:rsid w:val="005A4331"/>
    <w:rsid w:val="005A4405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A35"/>
    <w:rsid w:val="005B4D98"/>
    <w:rsid w:val="005B5018"/>
    <w:rsid w:val="005B5507"/>
    <w:rsid w:val="005B5705"/>
    <w:rsid w:val="005B5D15"/>
    <w:rsid w:val="005B695C"/>
    <w:rsid w:val="005B714F"/>
    <w:rsid w:val="005B7D41"/>
    <w:rsid w:val="005B7FE5"/>
    <w:rsid w:val="005C07FB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6C9"/>
    <w:rsid w:val="005D487B"/>
    <w:rsid w:val="005D4C59"/>
    <w:rsid w:val="005D4C9F"/>
    <w:rsid w:val="005D519B"/>
    <w:rsid w:val="005D5417"/>
    <w:rsid w:val="005D5752"/>
    <w:rsid w:val="005D59CD"/>
    <w:rsid w:val="005D5FB6"/>
    <w:rsid w:val="005D62A5"/>
    <w:rsid w:val="005D6B8B"/>
    <w:rsid w:val="005D6DA9"/>
    <w:rsid w:val="005D773A"/>
    <w:rsid w:val="005D7972"/>
    <w:rsid w:val="005E0326"/>
    <w:rsid w:val="005E072D"/>
    <w:rsid w:val="005E0B92"/>
    <w:rsid w:val="005E3493"/>
    <w:rsid w:val="005E3830"/>
    <w:rsid w:val="005E3851"/>
    <w:rsid w:val="005E3A1E"/>
    <w:rsid w:val="005E4246"/>
    <w:rsid w:val="005E466A"/>
    <w:rsid w:val="005E5515"/>
    <w:rsid w:val="005E5630"/>
    <w:rsid w:val="005E6698"/>
    <w:rsid w:val="005E67FA"/>
    <w:rsid w:val="005E6D0C"/>
    <w:rsid w:val="005F029F"/>
    <w:rsid w:val="005F0D26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6C2A"/>
    <w:rsid w:val="006074BD"/>
    <w:rsid w:val="006079AF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EBF"/>
    <w:rsid w:val="0062229B"/>
    <w:rsid w:val="0062366B"/>
    <w:rsid w:val="00623BB6"/>
    <w:rsid w:val="00623DB0"/>
    <w:rsid w:val="006241C7"/>
    <w:rsid w:val="00625300"/>
    <w:rsid w:val="00625F1F"/>
    <w:rsid w:val="00626291"/>
    <w:rsid w:val="00627801"/>
    <w:rsid w:val="0062785A"/>
    <w:rsid w:val="00627A07"/>
    <w:rsid w:val="00627B42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1454"/>
    <w:rsid w:val="0065153B"/>
    <w:rsid w:val="00651E3A"/>
    <w:rsid w:val="00652200"/>
    <w:rsid w:val="00653282"/>
    <w:rsid w:val="00654525"/>
    <w:rsid w:val="006547F6"/>
    <w:rsid w:val="00655EA9"/>
    <w:rsid w:val="00656629"/>
    <w:rsid w:val="00656877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7081B"/>
    <w:rsid w:val="00670A33"/>
    <w:rsid w:val="00670B02"/>
    <w:rsid w:val="0067137B"/>
    <w:rsid w:val="00671F70"/>
    <w:rsid w:val="00672474"/>
    <w:rsid w:val="006725F7"/>
    <w:rsid w:val="00672B4B"/>
    <w:rsid w:val="00672C69"/>
    <w:rsid w:val="006744ED"/>
    <w:rsid w:val="00675645"/>
    <w:rsid w:val="0067750A"/>
    <w:rsid w:val="00677A0E"/>
    <w:rsid w:val="00677B8F"/>
    <w:rsid w:val="00677CC8"/>
    <w:rsid w:val="00677E8B"/>
    <w:rsid w:val="006811AB"/>
    <w:rsid w:val="006811F9"/>
    <w:rsid w:val="006818FF"/>
    <w:rsid w:val="00681C33"/>
    <w:rsid w:val="00681D3B"/>
    <w:rsid w:val="006823A9"/>
    <w:rsid w:val="0068267D"/>
    <w:rsid w:val="006833FA"/>
    <w:rsid w:val="00683505"/>
    <w:rsid w:val="006838D8"/>
    <w:rsid w:val="00683A39"/>
    <w:rsid w:val="00683CF5"/>
    <w:rsid w:val="00684575"/>
    <w:rsid w:val="006849A9"/>
    <w:rsid w:val="00687570"/>
    <w:rsid w:val="00687A81"/>
    <w:rsid w:val="006903C7"/>
    <w:rsid w:val="00690836"/>
    <w:rsid w:val="00691BB2"/>
    <w:rsid w:val="00691E06"/>
    <w:rsid w:val="00691E51"/>
    <w:rsid w:val="006922D1"/>
    <w:rsid w:val="0069348B"/>
    <w:rsid w:val="00693730"/>
    <w:rsid w:val="00693C60"/>
    <w:rsid w:val="006946E5"/>
    <w:rsid w:val="00694772"/>
    <w:rsid w:val="006948CC"/>
    <w:rsid w:val="00694F84"/>
    <w:rsid w:val="00696370"/>
    <w:rsid w:val="00696CE8"/>
    <w:rsid w:val="00696F94"/>
    <w:rsid w:val="00697940"/>
    <w:rsid w:val="00697B20"/>
    <w:rsid w:val="00697DE9"/>
    <w:rsid w:val="006A02C5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350E"/>
    <w:rsid w:val="006A3B8A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5AB0"/>
    <w:rsid w:val="006B60F9"/>
    <w:rsid w:val="006B64A5"/>
    <w:rsid w:val="006B6A65"/>
    <w:rsid w:val="006B71AB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E9"/>
    <w:rsid w:val="006C1B65"/>
    <w:rsid w:val="006C21D4"/>
    <w:rsid w:val="006C235E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47EE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275"/>
    <w:rsid w:val="0070040B"/>
    <w:rsid w:val="007015F0"/>
    <w:rsid w:val="00701B2C"/>
    <w:rsid w:val="0070267B"/>
    <w:rsid w:val="00702EBA"/>
    <w:rsid w:val="00703BFE"/>
    <w:rsid w:val="00704172"/>
    <w:rsid w:val="00704AC3"/>
    <w:rsid w:val="007055C4"/>
    <w:rsid w:val="00705640"/>
    <w:rsid w:val="007058E3"/>
    <w:rsid w:val="007070AA"/>
    <w:rsid w:val="0070711B"/>
    <w:rsid w:val="00707560"/>
    <w:rsid w:val="00710284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173E"/>
    <w:rsid w:val="00721AE7"/>
    <w:rsid w:val="00721F60"/>
    <w:rsid w:val="00722AF6"/>
    <w:rsid w:val="00724683"/>
    <w:rsid w:val="00724BD4"/>
    <w:rsid w:val="00725384"/>
    <w:rsid w:val="00726DC7"/>
    <w:rsid w:val="007309BA"/>
    <w:rsid w:val="00730ACF"/>
    <w:rsid w:val="00730FCE"/>
    <w:rsid w:val="007313C9"/>
    <w:rsid w:val="00732928"/>
    <w:rsid w:val="00732CDD"/>
    <w:rsid w:val="00734853"/>
    <w:rsid w:val="00734914"/>
    <w:rsid w:val="007353CE"/>
    <w:rsid w:val="0073575F"/>
    <w:rsid w:val="00736354"/>
    <w:rsid w:val="00736359"/>
    <w:rsid w:val="007364CA"/>
    <w:rsid w:val="00736605"/>
    <w:rsid w:val="007374D0"/>
    <w:rsid w:val="00741116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34D4"/>
    <w:rsid w:val="007544B0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5B6"/>
    <w:rsid w:val="00762C9B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546"/>
    <w:rsid w:val="007747EB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ABA"/>
    <w:rsid w:val="00794F66"/>
    <w:rsid w:val="00795324"/>
    <w:rsid w:val="00795F73"/>
    <w:rsid w:val="00795FD9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5B2"/>
    <w:rsid w:val="007A0DE2"/>
    <w:rsid w:val="007A20C0"/>
    <w:rsid w:val="007A2478"/>
    <w:rsid w:val="007A2B57"/>
    <w:rsid w:val="007A3416"/>
    <w:rsid w:val="007A392E"/>
    <w:rsid w:val="007A3B90"/>
    <w:rsid w:val="007A4B74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1960"/>
    <w:rsid w:val="007B20B6"/>
    <w:rsid w:val="007B2C33"/>
    <w:rsid w:val="007B2EA3"/>
    <w:rsid w:val="007B32AB"/>
    <w:rsid w:val="007B3F4F"/>
    <w:rsid w:val="007B4AE7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5843"/>
    <w:rsid w:val="007C5D9A"/>
    <w:rsid w:val="007C63AD"/>
    <w:rsid w:val="007C72EF"/>
    <w:rsid w:val="007C7309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5A8"/>
    <w:rsid w:val="007D3CEE"/>
    <w:rsid w:val="007D4446"/>
    <w:rsid w:val="007D4668"/>
    <w:rsid w:val="007D5A47"/>
    <w:rsid w:val="007D5EC2"/>
    <w:rsid w:val="007D6C85"/>
    <w:rsid w:val="007D7584"/>
    <w:rsid w:val="007D797D"/>
    <w:rsid w:val="007E0A6A"/>
    <w:rsid w:val="007E0C4F"/>
    <w:rsid w:val="007E1664"/>
    <w:rsid w:val="007E1A1A"/>
    <w:rsid w:val="007E2012"/>
    <w:rsid w:val="007E228B"/>
    <w:rsid w:val="007E2DAA"/>
    <w:rsid w:val="007E2F63"/>
    <w:rsid w:val="007E316D"/>
    <w:rsid w:val="007E34B6"/>
    <w:rsid w:val="007E35BF"/>
    <w:rsid w:val="007E3B04"/>
    <w:rsid w:val="007E40E9"/>
    <w:rsid w:val="007E42B0"/>
    <w:rsid w:val="007E4923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AC6"/>
    <w:rsid w:val="007F2B1D"/>
    <w:rsid w:val="007F34B3"/>
    <w:rsid w:val="007F4F4D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2C4"/>
    <w:rsid w:val="0080331C"/>
    <w:rsid w:val="0080524A"/>
    <w:rsid w:val="0080540E"/>
    <w:rsid w:val="00805614"/>
    <w:rsid w:val="008056F9"/>
    <w:rsid w:val="00807071"/>
    <w:rsid w:val="00807891"/>
    <w:rsid w:val="00807B69"/>
    <w:rsid w:val="00811B49"/>
    <w:rsid w:val="00812340"/>
    <w:rsid w:val="008133C2"/>
    <w:rsid w:val="00814193"/>
    <w:rsid w:val="008141C3"/>
    <w:rsid w:val="008144E4"/>
    <w:rsid w:val="008148B5"/>
    <w:rsid w:val="0081508E"/>
    <w:rsid w:val="00815607"/>
    <w:rsid w:val="00816E64"/>
    <w:rsid w:val="00816EBD"/>
    <w:rsid w:val="00817173"/>
    <w:rsid w:val="008172A4"/>
    <w:rsid w:val="00820625"/>
    <w:rsid w:val="008206B6"/>
    <w:rsid w:val="00820DAD"/>
    <w:rsid w:val="00821494"/>
    <w:rsid w:val="00822942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FDF"/>
    <w:rsid w:val="00830619"/>
    <w:rsid w:val="00832D3B"/>
    <w:rsid w:val="00832F4F"/>
    <w:rsid w:val="00833496"/>
    <w:rsid w:val="00834D4D"/>
    <w:rsid w:val="00834EF7"/>
    <w:rsid w:val="00835180"/>
    <w:rsid w:val="0083536C"/>
    <w:rsid w:val="008356AE"/>
    <w:rsid w:val="00835C86"/>
    <w:rsid w:val="00837646"/>
    <w:rsid w:val="00837858"/>
    <w:rsid w:val="00837A15"/>
    <w:rsid w:val="00837C03"/>
    <w:rsid w:val="00837C4A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4F1"/>
    <w:rsid w:val="00845155"/>
    <w:rsid w:val="0084528C"/>
    <w:rsid w:val="0084595F"/>
    <w:rsid w:val="00845E39"/>
    <w:rsid w:val="00845FDE"/>
    <w:rsid w:val="00846AD9"/>
    <w:rsid w:val="008472E0"/>
    <w:rsid w:val="00847559"/>
    <w:rsid w:val="008477F8"/>
    <w:rsid w:val="00851DC6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AED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71254"/>
    <w:rsid w:val="008717E4"/>
    <w:rsid w:val="008719B1"/>
    <w:rsid w:val="008719C8"/>
    <w:rsid w:val="00871CE9"/>
    <w:rsid w:val="00871DC5"/>
    <w:rsid w:val="00871EC0"/>
    <w:rsid w:val="00872CDB"/>
    <w:rsid w:val="00872E06"/>
    <w:rsid w:val="00873925"/>
    <w:rsid w:val="008739FD"/>
    <w:rsid w:val="00873B8D"/>
    <w:rsid w:val="0087427D"/>
    <w:rsid w:val="00874FE9"/>
    <w:rsid w:val="008751A6"/>
    <w:rsid w:val="00875F93"/>
    <w:rsid w:val="008764BF"/>
    <w:rsid w:val="00876E47"/>
    <w:rsid w:val="00880652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DF2"/>
    <w:rsid w:val="00883E35"/>
    <w:rsid w:val="008847CC"/>
    <w:rsid w:val="00884C85"/>
    <w:rsid w:val="008854CB"/>
    <w:rsid w:val="00885555"/>
    <w:rsid w:val="00885837"/>
    <w:rsid w:val="0088593C"/>
    <w:rsid w:val="00885E8E"/>
    <w:rsid w:val="00886930"/>
    <w:rsid w:val="00887276"/>
    <w:rsid w:val="00887AB4"/>
    <w:rsid w:val="00887AC4"/>
    <w:rsid w:val="00887BC2"/>
    <w:rsid w:val="008904CA"/>
    <w:rsid w:val="00890FBA"/>
    <w:rsid w:val="008913F2"/>
    <w:rsid w:val="00891E23"/>
    <w:rsid w:val="008920DD"/>
    <w:rsid w:val="0089262B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49BB"/>
    <w:rsid w:val="008A51E8"/>
    <w:rsid w:val="008A54FB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816"/>
    <w:rsid w:val="008B3261"/>
    <w:rsid w:val="008B3F80"/>
    <w:rsid w:val="008B4AD0"/>
    <w:rsid w:val="008B520B"/>
    <w:rsid w:val="008B53A6"/>
    <w:rsid w:val="008B6400"/>
    <w:rsid w:val="008B691D"/>
    <w:rsid w:val="008B7515"/>
    <w:rsid w:val="008B7AC6"/>
    <w:rsid w:val="008C00FA"/>
    <w:rsid w:val="008C0743"/>
    <w:rsid w:val="008C0E9D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2A86"/>
    <w:rsid w:val="008D356F"/>
    <w:rsid w:val="008D3744"/>
    <w:rsid w:val="008D3C4C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A8"/>
    <w:rsid w:val="008E06F6"/>
    <w:rsid w:val="008E0970"/>
    <w:rsid w:val="008E208F"/>
    <w:rsid w:val="008E36BD"/>
    <w:rsid w:val="008E3C97"/>
    <w:rsid w:val="008E4036"/>
    <w:rsid w:val="008E4388"/>
    <w:rsid w:val="008E46F8"/>
    <w:rsid w:val="008E4A91"/>
    <w:rsid w:val="008E5788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ABF"/>
    <w:rsid w:val="008F4510"/>
    <w:rsid w:val="008F53C7"/>
    <w:rsid w:val="008F682D"/>
    <w:rsid w:val="008F6A86"/>
    <w:rsid w:val="008F728D"/>
    <w:rsid w:val="008F799F"/>
    <w:rsid w:val="009001DA"/>
    <w:rsid w:val="0090065D"/>
    <w:rsid w:val="00901800"/>
    <w:rsid w:val="00901B2B"/>
    <w:rsid w:val="00901FBF"/>
    <w:rsid w:val="00902355"/>
    <w:rsid w:val="00902F0B"/>
    <w:rsid w:val="0090329D"/>
    <w:rsid w:val="00904213"/>
    <w:rsid w:val="00904BC5"/>
    <w:rsid w:val="009057C9"/>
    <w:rsid w:val="00905B89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3004F"/>
    <w:rsid w:val="009302B2"/>
    <w:rsid w:val="009309FE"/>
    <w:rsid w:val="00930D72"/>
    <w:rsid w:val="00930E6E"/>
    <w:rsid w:val="009311A7"/>
    <w:rsid w:val="00931460"/>
    <w:rsid w:val="00931783"/>
    <w:rsid w:val="00932120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DF3"/>
    <w:rsid w:val="0094033F"/>
    <w:rsid w:val="009414CF"/>
    <w:rsid w:val="009420C2"/>
    <w:rsid w:val="00942C6C"/>
    <w:rsid w:val="009433A2"/>
    <w:rsid w:val="00943694"/>
    <w:rsid w:val="00943EBE"/>
    <w:rsid w:val="009456DC"/>
    <w:rsid w:val="0094593C"/>
    <w:rsid w:val="00945987"/>
    <w:rsid w:val="00945BF3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E8B"/>
    <w:rsid w:val="00956511"/>
    <w:rsid w:val="00956EAE"/>
    <w:rsid w:val="00956FA1"/>
    <w:rsid w:val="009571C6"/>
    <w:rsid w:val="009573D7"/>
    <w:rsid w:val="009577E4"/>
    <w:rsid w:val="00957FE5"/>
    <w:rsid w:val="009627C9"/>
    <w:rsid w:val="00963896"/>
    <w:rsid w:val="00963B27"/>
    <w:rsid w:val="00963FA2"/>
    <w:rsid w:val="00964112"/>
    <w:rsid w:val="00964126"/>
    <w:rsid w:val="009641D1"/>
    <w:rsid w:val="00964E20"/>
    <w:rsid w:val="00965498"/>
    <w:rsid w:val="0096570D"/>
    <w:rsid w:val="00965C75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7498"/>
    <w:rsid w:val="009776DA"/>
    <w:rsid w:val="00977746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524C"/>
    <w:rsid w:val="00985D01"/>
    <w:rsid w:val="009863E2"/>
    <w:rsid w:val="00986777"/>
    <w:rsid w:val="00986E4B"/>
    <w:rsid w:val="009872DC"/>
    <w:rsid w:val="009872E8"/>
    <w:rsid w:val="00987B28"/>
    <w:rsid w:val="009904E8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305C"/>
    <w:rsid w:val="0099334F"/>
    <w:rsid w:val="009937DA"/>
    <w:rsid w:val="009937EB"/>
    <w:rsid w:val="009940A5"/>
    <w:rsid w:val="00994269"/>
    <w:rsid w:val="0099428A"/>
    <w:rsid w:val="00994A2C"/>
    <w:rsid w:val="00994BA4"/>
    <w:rsid w:val="0099514F"/>
    <w:rsid w:val="0099656C"/>
    <w:rsid w:val="009969A1"/>
    <w:rsid w:val="00997026"/>
    <w:rsid w:val="00997C31"/>
    <w:rsid w:val="00997FC0"/>
    <w:rsid w:val="009A1FD2"/>
    <w:rsid w:val="009A22D5"/>
    <w:rsid w:val="009A26C0"/>
    <w:rsid w:val="009A382A"/>
    <w:rsid w:val="009A3A69"/>
    <w:rsid w:val="009A5A14"/>
    <w:rsid w:val="009A5A36"/>
    <w:rsid w:val="009A5B8A"/>
    <w:rsid w:val="009A6133"/>
    <w:rsid w:val="009A6D33"/>
    <w:rsid w:val="009A7EF3"/>
    <w:rsid w:val="009B0B71"/>
    <w:rsid w:val="009B0F8B"/>
    <w:rsid w:val="009B151D"/>
    <w:rsid w:val="009B1898"/>
    <w:rsid w:val="009B2009"/>
    <w:rsid w:val="009B22E2"/>
    <w:rsid w:val="009B2417"/>
    <w:rsid w:val="009B2489"/>
    <w:rsid w:val="009B2A88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C1361"/>
    <w:rsid w:val="009C37CC"/>
    <w:rsid w:val="009C3ABA"/>
    <w:rsid w:val="009C3E4B"/>
    <w:rsid w:val="009C481A"/>
    <w:rsid w:val="009C4BA1"/>
    <w:rsid w:val="009C5C1B"/>
    <w:rsid w:val="009C63BF"/>
    <w:rsid w:val="009C79A4"/>
    <w:rsid w:val="009D004C"/>
    <w:rsid w:val="009D01AE"/>
    <w:rsid w:val="009D0FE2"/>
    <w:rsid w:val="009D1CCA"/>
    <w:rsid w:val="009D201D"/>
    <w:rsid w:val="009D2099"/>
    <w:rsid w:val="009D27A3"/>
    <w:rsid w:val="009D2C79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5D9"/>
    <w:rsid w:val="009D76D8"/>
    <w:rsid w:val="009D7982"/>
    <w:rsid w:val="009E1125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628"/>
    <w:rsid w:val="009E6491"/>
    <w:rsid w:val="009E64EE"/>
    <w:rsid w:val="009E68A4"/>
    <w:rsid w:val="009E7314"/>
    <w:rsid w:val="009E752F"/>
    <w:rsid w:val="009E7D92"/>
    <w:rsid w:val="009F1DF6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D7"/>
    <w:rsid w:val="009F733D"/>
    <w:rsid w:val="009F77F6"/>
    <w:rsid w:val="00A00080"/>
    <w:rsid w:val="00A0071D"/>
    <w:rsid w:val="00A00ACD"/>
    <w:rsid w:val="00A01610"/>
    <w:rsid w:val="00A018F6"/>
    <w:rsid w:val="00A01B80"/>
    <w:rsid w:val="00A020A9"/>
    <w:rsid w:val="00A02408"/>
    <w:rsid w:val="00A02600"/>
    <w:rsid w:val="00A031D1"/>
    <w:rsid w:val="00A033F9"/>
    <w:rsid w:val="00A03A70"/>
    <w:rsid w:val="00A05201"/>
    <w:rsid w:val="00A05530"/>
    <w:rsid w:val="00A0629C"/>
    <w:rsid w:val="00A062DA"/>
    <w:rsid w:val="00A0670D"/>
    <w:rsid w:val="00A06F69"/>
    <w:rsid w:val="00A071C5"/>
    <w:rsid w:val="00A07AD0"/>
    <w:rsid w:val="00A07B70"/>
    <w:rsid w:val="00A07C0D"/>
    <w:rsid w:val="00A07C20"/>
    <w:rsid w:val="00A10499"/>
    <w:rsid w:val="00A10656"/>
    <w:rsid w:val="00A11190"/>
    <w:rsid w:val="00A11391"/>
    <w:rsid w:val="00A1176D"/>
    <w:rsid w:val="00A11A58"/>
    <w:rsid w:val="00A1249D"/>
    <w:rsid w:val="00A12AEB"/>
    <w:rsid w:val="00A12F78"/>
    <w:rsid w:val="00A13650"/>
    <w:rsid w:val="00A137FF"/>
    <w:rsid w:val="00A14364"/>
    <w:rsid w:val="00A144CB"/>
    <w:rsid w:val="00A14789"/>
    <w:rsid w:val="00A14EBA"/>
    <w:rsid w:val="00A15395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A43"/>
    <w:rsid w:val="00A223DD"/>
    <w:rsid w:val="00A2286E"/>
    <w:rsid w:val="00A22A3A"/>
    <w:rsid w:val="00A2315C"/>
    <w:rsid w:val="00A2320A"/>
    <w:rsid w:val="00A2341C"/>
    <w:rsid w:val="00A2365C"/>
    <w:rsid w:val="00A23939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7CE"/>
    <w:rsid w:val="00A307F9"/>
    <w:rsid w:val="00A308F7"/>
    <w:rsid w:val="00A30BFA"/>
    <w:rsid w:val="00A30EE8"/>
    <w:rsid w:val="00A314CB"/>
    <w:rsid w:val="00A319DC"/>
    <w:rsid w:val="00A31D16"/>
    <w:rsid w:val="00A3201B"/>
    <w:rsid w:val="00A32486"/>
    <w:rsid w:val="00A3329B"/>
    <w:rsid w:val="00A33C46"/>
    <w:rsid w:val="00A344AB"/>
    <w:rsid w:val="00A34858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F83"/>
    <w:rsid w:val="00A436D5"/>
    <w:rsid w:val="00A43D01"/>
    <w:rsid w:val="00A440CD"/>
    <w:rsid w:val="00A4411C"/>
    <w:rsid w:val="00A44C5B"/>
    <w:rsid w:val="00A456F9"/>
    <w:rsid w:val="00A45789"/>
    <w:rsid w:val="00A46067"/>
    <w:rsid w:val="00A46AE8"/>
    <w:rsid w:val="00A46D93"/>
    <w:rsid w:val="00A504AB"/>
    <w:rsid w:val="00A509F8"/>
    <w:rsid w:val="00A50AD5"/>
    <w:rsid w:val="00A50C12"/>
    <w:rsid w:val="00A51B58"/>
    <w:rsid w:val="00A526E1"/>
    <w:rsid w:val="00A5450F"/>
    <w:rsid w:val="00A549B9"/>
    <w:rsid w:val="00A5549F"/>
    <w:rsid w:val="00A55905"/>
    <w:rsid w:val="00A55B0A"/>
    <w:rsid w:val="00A55BFB"/>
    <w:rsid w:val="00A5628A"/>
    <w:rsid w:val="00A5657A"/>
    <w:rsid w:val="00A57072"/>
    <w:rsid w:val="00A5789C"/>
    <w:rsid w:val="00A602E9"/>
    <w:rsid w:val="00A60D67"/>
    <w:rsid w:val="00A611B1"/>
    <w:rsid w:val="00A616C5"/>
    <w:rsid w:val="00A61E99"/>
    <w:rsid w:val="00A62369"/>
    <w:rsid w:val="00A63389"/>
    <w:rsid w:val="00A63B45"/>
    <w:rsid w:val="00A645C6"/>
    <w:rsid w:val="00A646B1"/>
    <w:rsid w:val="00A64834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80104"/>
    <w:rsid w:val="00A8024A"/>
    <w:rsid w:val="00A80365"/>
    <w:rsid w:val="00A80684"/>
    <w:rsid w:val="00A80AE5"/>
    <w:rsid w:val="00A80F6F"/>
    <w:rsid w:val="00A81431"/>
    <w:rsid w:val="00A827A1"/>
    <w:rsid w:val="00A82883"/>
    <w:rsid w:val="00A82E21"/>
    <w:rsid w:val="00A83477"/>
    <w:rsid w:val="00A849B1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87F7E"/>
    <w:rsid w:val="00A904C6"/>
    <w:rsid w:val="00A90821"/>
    <w:rsid w:val="00A9117E"/>
    <w:rsid w:val="00A9120D"/>
    <w:rsid w:val="00A915C6"/>
    <w:rsid w:val="00A92918"/>
    <w:rsid w:val="00A9390C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678"/>
    <w:rsid w:val="00A969A0"/>
    <w:rsid w:val="00A9759A"/>
    <w:rsid w:val="00A979BE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2C8"/>
    <w:rsid w:val="00AB144A"/>
    <w:rsid w:val="00AB1796"/>
    <w:rsid w:val="00AB18F1"/>
    <w:rsid w:val="00AB1A4F"/>
    <w:rsid w:val="00AB1BA7"/>
    <w:rsid w:val="00AB1F71"/>
    <w:rsid w:val="00AB2847"/>
    <w:rsid w:val="00AB290A"/>
    <w:rsid w:val="00AB2E12"/>
    <w:rsid w:val="00AB4ACE"/>
    <w:rsid w:val="00AB4E71"/>
    <w:rsid w:val="00AB5AD5"/>
    <w:rsid w:val="00AB5B07"/>
    <w:rsid w:val="00AB5D36"/>
    <w:rsid w:val="00AB5FBD"/>
    <w:rsid w:val="00AB5FD3"/>
    <w:rsid w:val="00AC03B6"/>
    <w:rsid w:val="00AC0BA2"/>
    <w:rsid w:val="00AC1254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8D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2F3"/>
    <w:rsid w:val="00AD573C"/>
    <w:rsid w:val="00AD5B85"/>
    <w:rsid w:val="00AD6003"/>
    <w:rsid w:val="00AD636B"/>
    <w:rsid w:val="00AD664D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90A"/>
    <w:rsid w:val="00AE2FF4"/>
    <w:rsid w:val="00AE3A69"/>
    <w:rsid w:val="00AE42A3"/>
    <w:rsid w:val="00AE441E"/>
    <w:rsid w:val="00AE4562"/>
    <w:rsid w:val="00AE477F"/>
    <w:rsid w:val="00AE4E60"/>
    <w:rsid w:val="00AE50F5"/>
    <w:rsid w:val="00AE58D8"/>
    <w:rsid w:val="00AE5D2F"/>
    <w:rsid w:val="00AE64CC"/>
    <w:rsid w:val="00AE665C"/>
    <w:rsid w:val="00AE6CF3"/>
    <w:rsid w:val="00AE72B5"/>
    <w:rsid w:val="00AE792F"/>
    <w:rsid w:val="00AF150A"/>
    <w:rsid w:val="00AF1B56"/>
    <w:rsid w:val="00AF1F68"/>
    <w:rsid w:val="00AF214B"/>
    <w:rsid w:val="00AF21DC"/>
    <w:rsid w:val="00AF2B1D"/>
    <w:rsid w:val="00AF2B59"/>
    <w:rsid w:val="00AF2F5C"/>
    <w:rsid w:val="00AF3254"/>
    <w:rsid w:val="00AF352D"/>
    <w:rsid w:val="00AF36E1"/>
    <w:rsid w:val="00AF5714"/>
    <w:rsid w:val="00AF5CF8"/>
    <w:rsid w:val="00AF64C0"/>
    <w:rsid w:val="00AF68CF"/>
    <w:rsid w:val="00AF7293"/>
    <w:rsid w:val="00B00F5B"/>
    <w:rsid w:val="00B01C44"/>
    <w:rsid w:val="00B01D97"/>
    <w:rsid w:val="00B01EED"/>
    <w:rsid w:val="00B01FA3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FF"/>
    <w:rsid w:val="00B0720A"/>
    <w:rsid w:val="00B077F4"/>
    <w:rsid w:val="00B07AE5"/>
    <w:rsid w:val="00B10B4C"/>
    <w:rsid w:val="00B11179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6BD2"/>
    <w:rsid w:val="00B17783"/>
    <w:rsid w:val="00B17806"/>
    <w:rsid w:val="00B17918"/>
    <w:rsid w:val="00B17B72"/>
    <w:rsid w:val="00B200CD"/>
    <w:rsid w:val="00B208E2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4639"/>
    <w:rsid w:val="00B24653"/>
    <w:rsid w:val="00B249AE"/>
    <w:rsid w:val="00B24C02"/>
    <w:rsid w:val="00B2505D"/>
    <w:rsid w:val="00B253AA"/>
    <w:rsid w:val="00B259CF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614"/>
    <w:rsid w:val="00B36C48"/>
    <w:rsid w:val="00B3700A"/>
    <w:rsid w:val="00B37EC3"/>
    <w:rsid w:val="00B40D2E"/>
    <w:rsid w:val="00B40D37"/>
    <w:rsid w:val="00B41301"/>
    <w:rsid w:val="00B41A02"/>
    <w:rsid w:val="00B423B6"/>
    <w:rsid w:val="00B4310E"/>
    <w:rsid w:val="00B4316D"/>
    <w:rsid w:val="00B43A43"/>
    <w:rsid w:val="00B43CAD"/>
    <w:rsid w:val="00B441AE"/>
    <w:rsid w:val="00B44588"/>
    <w:rsid w:val="00B4493F"/>
    <w:rsid w:val="00B45589"/>
    <w:rsid w:val="00B45634"/>
    <w:rsid w:val="00B4576C"/>
    <w:rsid w:val="00B468FA"/>
    <w:rsid w:val="00B47193"/>
    <w:rsid w:val="00B4752A"/>
    <w:rsid w:val="00B47F21"/>
    <w:rsid w:val="00B5061C"/>
    <w:rsid w:val="00B506E5"/>
    <w:rsid w:val="00B50DC5"/>
    <w:rsid w:val="00B519C7"/>
    <w:rsid w:val="00B534A1"/>
    <w:rsid w:val="00B53B1E"/>
    <w:rsid w:val="00B53C23"/>
    <w:rsid w:val="00B544DE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E23"/>
    <w:rsid w:val="00B61F63"/>
    <w:rsid w:val="00B61FFF"/>
    <w:rsid w:val="00B62252"/>
    <w:rsid w:val="00B6228F"/>
    <w:rsid w:val="00B6248D"/>
    <w:rsid w:val="00B62C5A"/>
    <w:rsid w:val="00B631AB"/>
    <w:rsid w:val="00B63727"/>
    <w:rsid w:val="00B63AC1"/>
    <w:rsid w:val="00B63D18"/>
    <w:rsid w:val="00B64124"/>
    <w:rsid w:val="00B64C4A"/>
    <w:rsid w:val="00B65159"/>
    <w:rsid w:val="00B65377"/>
    <w:rsid w:val="00B65DC6"/>
    <w:rsid w:val="00B70AB0"/>
    <w:rsid w:val="00B70CF6"/>
    <w:rsid w:val="00B723E8"/>
    <w:rsid w:val="00B7279F"/>
    <w:rsid w:val="00B739F5"/>
    <w:rsid w:val="00B73FE1"/>
    <w:rsid w:val="00B747B4"/>
    <w:rsid w:val="00B74846"/>
    <w:rsid w:val="00B74D01"/>
    <w:rsid w:val="00B7548E"/>
    <w:rsid w:val="00B76033"/>
    <w:rsid w:val="00B76D68"/>
    <w:rsid w:val="00B77762"/>
    <w:rsid w:val="00B80007"/>
    <w:rsid w:val="00B8027E"/>
    <w:rsid w:val="00B80BE9"/>
    <w:rsid w:val="00B81591"/>
    <w:rsid w:val="00B815BC"/>
    <w:rsid w:val="00B81693"/>
    <w:rsid w:val="00B81E51"/>
    <w:rsid w:val="00B84BA0"/>
    <w:rsid w:val="00B84CC3"/>
    <w:rsid w:val="00B85080"/>
    <w:rsid w:val="00B8540E"/>
    <w:rsid w:val="00B86698"/>
    <w:rsid w:val="00B868C0"/>
    <w:rsid w:val="00B87689"/>
    <w:rsid w:val="00B876DE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D49"/>
    <w:rsid w:val="00BA20A9"/>
    <w:rsid w:val="00BA2C0B"/>
    <w:rsid w:val="00BA2C52"/>
    <w:rsid w:val="00BA2EF0"/>
    <w:rsid w:val="00BA4097"/>
    <w:rsid w:val="00BA4135"/>
    <w:rsid w:val="00BA508F"/>
    <w:rsid w:val="00BA544C"/>
    <w:rsid w:val="00BA5526"/>
    <w:rsid w:val="00BA6129"/>
    <w:rsid w:val="00BA67D2"/>
    <w:rsid w:val="00BA6C13"/>
    <w:rsid w:val="00BA7892"/>
    <w:rsid w:val="00BA7D36"/>
    <w:rsid w:val="00BA7F02"/>
    <w:rsid w:val="00BB0ED3"/>
    <w:rsid w:val="00BB128A"/>
    <w:rsid w:val="00BB174A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580"/>
    <w:rsid w:val="00BB4771"/>
    <w:rsid w:val="00BB4D29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169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B53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3C3"/>
    <w:rsid w:val="00BD7D85"/>
    <w:rsid w:val="00BE0E52"/>
    <w:rsid w:val="00BE2BAE"/>
    <w:rsid w:val="00BE2E41"/>
    <w:rsid w:val="00BE3535"/>
    <w:rsid w:val="00BE4ED5"/>
    <w:rsid w:val="00BE5713"/>
    <w:rsid w:val="00BE5CE3"/>
    <w:rsid w:val="00BE5D81"/>
    <w:rsid w:val="00BE5E81"/>
    <w:rsid w:val="00BE69C6"/>
    <w:rsid w:val="00BF059F"/>
    <w:rsid w:val="00BF109B"/>
    <w:rsid w:val="00BF1E25"/>
    <w:rsid w:val="00BF27CA"/>
    <w:rsid w:val="00BF27F9"/>
    <w:rsid w:val="00BF2EFB"/>
    <w:rsid w:val="00BF378B"/>
    <w:rsid w:val="00BF37C6"/>
    <w:rsid w:val="00BF5712"/>
    <w:rsid w:val="00BF6724"/>
    <w:rsid w:val="00BF6829"/>
    <w:rsid w:val="00BF6BFB"/>
    <w:rsid w:val="00BF6C4E"/>
    <w:rsid w:val="00BF7526"/>
    <w:rsid w:val="00BF7EFA"/>
    <w:rsid w:val="00C006B8"/>
    <w:rsid w:val="00C0168F"/>
    <w:rsid w:val="00C01746"/>
    <w:rsid w:val="00C022B7"/>
    <w:rsid w:val="00C0361C"/>
    <w:rsid w:val="00C03697"/>
    <w:rsid w:val="00C037AB"/>
    <w:rsid w:val="00C03FEC"/>
    <w:rsid w:val="00C05A15"/>
    <w:rsid w:val="00C06BDC"/>
    <w:rsid w:val="00C07012"/>
    <w:rsid w:val="00C07382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6A7"/>
    <w:rsid w:val="00C17AE6"/>
    <w:rsid w:val="00C205B1"/>
    <w:rsid w:val="00C20CBC"/>
    <w:rsid w:val="00C21489"/>
    <w:rsid w:val="00C218E5"/>
    <w:rsid w:val="00C2197C"/>
    <w:rsid w:val="00C21981"/>
    <w:rsid w:val="00C21B7D"/>
    <w:rsid w:val="00C21D78"/>
    <w:rsid w:val="00C24923"/>
    <w:rsid w:val="00C25026"/>
    <w:rsid w:val="00C25235"/>
    <w:rsid w:val="00C25D32"/>
    <w:rsid w:val="00C2646D"/>
    <w:rsid w:val="00C274CE"/>
    <w:rsid w:val="00C27AA5"/>
    <w:rsid w:val="00C27ED2"/>
    <w:rsid w:val="00C27F39"/>
    <w:rsid w:val="00C308A7"/>
    <w:rsid w:val="00C3118D"/>
    <w:rsid w:val="00C31402"/>
    <w:rsid w:val="00C318A8"/>
    <w:rsid w:val="00C32898"/>
    <w:rsid w:val="00C3292B"/>
    <w:rsid w:val="00C3299E"/>
    <w:rsid w:val="00C3314C"/>
    <w:rsid w:val="00C3366D"/>
    <w:rsid w:val="00C336D4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B28"/>
    <w:rsid w:val="00C40047"/>
    <w:rsid w:val="00C40A34"/>
    <w:rsid w:val="00C40B43"/>
    <w:rsid w:val="00C4158E"/>
    <w:rsid w:val="00C415F5"/>
    <w:rsid w:val="00C416DA"/>
    <w:rsid w:val="00C4269F"/>
    <w:rsid w:val="00C4354D"/>
    <w:rsid w:val="00C43CAB"/>
    <w:rsid w:val="00C43F59"/>
    <w:rsid w:val="00C441D3"/>
    <w:rsid w:val="00C44285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124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FF9"/>
    <w:rsid w:val="00C55014"/>
    <w:rsid w:val="00C55106"/>
    <w:rsid w:val="00C56074"/>
    <w:rsid w:val="00C56634"/>
    <w:rsid w:val="00C56E45"/>
    <w:rsid w:val="00C57540"/>
    <w:rsid w:val="00C60A1F"/>
    <w:rsid w:val="00C61E68"/>
    <w:rsid w:val="00C62089"/>
    <w:rsid w:val="00C63638"/>
    <w:rsid w:val="00C64255"/>
    <w:rsid w:val="00C651B1"/>
    <w:rsid w:val="00C65281"/>
    <w:rsid w:val="00C65485"/>
    <w:rsid w:val="00C658D7"/>
    <w:rsid w:val="00C65F7B"/>
    <w:rsid w:val="00C66762"/>
    <w:rsid w:val="00C669D8"/>
    <w:rsid w:val="00C70645"/>
    <w:rsid w:val="00C70963"/>
    <w:rsid w:val="00C715A4"/>
    <w:rsid w:val="00C729EC"/>
    <w:rsid w:val="00C73322"/>
    <w:rsid w:val="00C737BB"/>
    <w:rsid w:val="00C73827"/>
    <w:rsid w:val="00C73D53"/>
    <w:rsid w:val="00C74044"/>
    <w:rsid w:val="00C7408B"/>
    <w:rsid w:val="00C74907"/>
    <w:rsid w:val="00C74A03"/>
    <w:rsid w:val="00C7622D"/>
    <w:rsid w:val="00C76378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8A4"/>
    <w:rsid w:val="00C83EEC"/>
    <w:rsid w:val="00C84DA0"/>
    <w:rsid w:val="00C85515"/>
    <w:rsid w:val="00C860D8"/>
    <w:rsid w:val="00C86587"/>
    <w:rsid w:val="00C86745"/>
    <w:rsid w:val="00C871D5"/>
    <w:rsid w:val="00C8760E"/>
    <w:rsid w:val="00C9074D"/>
    <w:rsid w:val="00C90CA6"/>
    <w:rsid w:val="00C90CF1"/>
    <w:rsid w:val="00C91400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7440"/>
    <w:rsid w:val="00C97BE6"/>
    <w:rsid w:val="00CA005B"/>
    <w:rsid w:val="00CA0B76"/>
    <w:rsid w:val="00CA18CD"/>
    <w:rsid w:val="00CA1D2E"/>
    <w:rsid w:val="00CA25B9"/>
    <w:rsid w:val="00CA2DE4"/>
    <w:rsid w:val="00CA2DEC"/>
    <w:rsid w:val="00CA2EC0"/>
    <w:rsid w:val="00CA349E"/>
    <w:rsid w:val="00CA3510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A0"/>
    <w:rsid w:val="00CB0514"/>
    <w:rsid w:val="00CB0C2F"/>
    <w:rsid w:val="00CB126D"/>
    <w:rsid w:val="00CB1463"/>
    <w:rsid w:val="00CB1606"/>
    <w:rsid w:val="00CB18AA"/>
    <w:rsid w:val="00CB1CF6"/>
    <w:rsid w:val="00CB20DD"/>
    <w:rsid w:val="00CB23AF"/>
    <w:rsid w:val="00CB299E"/>
    <w:rsid w:val="00CB2D25"/>
    <w:rsid w:val="00CB2D3B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31F"/>
    <w:rsid w:val="00CC0985"/>
    <w:rsid w:val="00CC13F8"/>
    <w:rsid w:val="00CC2D76"/>
    <w:rsid w:val="00CC2FBC"/>
    <w:rsid w:val="00CC31B5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D75"/>
    <w:rsid w:val="00CD6178"/>
    <w:rsid w:val="00CD6DC2"/>
    <w:rsid w:val="00CD75DA"/>
    <w:rsid w:val="00CD76FD"/>
    <w:rsid w:val="00CE0004"/>
    <w:rsid w:val="00CE0DAA"/>
    <w:rsid w:val="00CE17C8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C71"/>
    <w:rsid w:val="00CF4F32"/>
    <w:rsid w:val="00CF5160"/>
    <w:rsid w:val="00CF5DA4"/>
    <w:rsid w:val="00CF72C5"/>
    <w:rsid w:val="00D00B2F"/>
    <w:rsid w:val="00D01414"/>
    <w:rsid w:val="00D017C3"/>
    <w:rsid w:val="00D01A40"/>
    <w:rsid w:val="00D01D03"/>
    <w:rsid w:val="00D01FA5"/>
    <w:rsid w:val="00D02E99"/>
    <w:rsid w:val="00D032AE"/>
    <w:rsid w:val="00D039D3"/>
    <w:rsid w:val="00D041A5"/>
    <w:rsid w:val="00D049A7"/>
    <w:rsid w:val="00D04C1C"/>
    <w:rsid w:val="00D04CC1"/>
    <w:rsid w:val="00D05301"/>
    <w:rsid w:val="00D057D7"/>
    <w:rsid w:val="00D057D9"/>
    <w:rsid w:val="00D058CC"/>
    <w:rsid w:val="00D05A07"/>
    <w:rsid w:val="00D0681E"/>
    <w:rsid w:val="00D07159"/>
    <w:rsid w:val="00D078FC"/>
    <w:rsid w:val="00D100ED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FBC"/>
    <w:rsid w:val="00D225A3"/>
    <w:rsid w:val="00D226B7"/>
    <w:rsid w:val="00D22A39"/>
    <w:rsid w:val="00D22D02"/>
    <w:rsid w:val="00D22E28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50EE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F6B"/>
    <w:rsid w:val="00D4525A"/>
    <w:rsid w:val="00D453AD"/>
    <w:rsid w:val="00D46A72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20B6"/>
    <w:rsid w:val="00D52A99"/>
    <w:rsid w:val="00D52BB6"/>
    <w:rsid w:val="00D54305"/>
    <w:rsid w:val="00D54AD5"/>
    <w:rsid w:val="00D54FDA"/>
    <w:rsid w:val="00D556C0"/>
    <w:rsid w:val="00D55700"/>
    <w:rsid w:val="00D557A4"/>
    <w:rsid w:val="00D563DF"/>
    <w:rsid w:val="00D5661C"/>
    <w:rsid w:val="00D56A7C"/>
    <w:rsid w:val="00D56F90"/>
    <w:rsid w:val="00D57090"/>
    <w:rsid w:val="00D571B7"/>
    <w:rsid w:val="00D61410"/>
    <w:rsid w:val="00D626BB"/>
    <w:rsid w:val="00D62A18"/>
    <w:rsid w:val="00D646D5"/>
    <w:rsid w:val="00D646FC"/>
    <w:rsid w:val="00D65491"/>
    <w:rsid w:val="00D664BE"/>
    <w:rsid w:val="00D66AFD"/>
    <w:rsid w:val="00D66F6A"/>
    <w:rsid w:val="00D70534"/>
    <w:rsid w:val="00D705DB"/>
    <w:rsid w:val="00D70CAB"/>
    <w:rsid w:val="00D719D1"/>
    <w:rsid w:val="00D71C8D"/>
    <w:rsid w:val="00D721D3"/>
    <w:rsid w:val="00D72842"/>
    <w:rsid w:val="00D730AB"/>
    <w:rsid w:val="00D7353F"/>
    <w:rsid w:val="00D73DE8"/>
    <w:rsid w:val="00D741B6"/>
    <w:rsid w:val="00D74849"/>
    <w:rsid w:val="00D753A9"/>
    <w:rsid w:val="00D759AC"/>
    <w:rsid w:val="00D76472"/>
    <w:rsid w:val="00D76D07"/>
    <w:rsid w:val="00D77572"/>
    <w:rsid w:val="00D77C79"/>
    <w:rsid w:val="00D77C7A"/>
    <w:rsid w:val="00D80525"/>
    <w:rsid w:val="00D80BDC"/>
    <w:rsid w:val="00D80E81"/>
    <w:rsid w:val="00D812FA"/>
    <w:rsid w:val="00D81DBB"/>
    <w:rsid w:val="00D81F76"/>
    <w:rsid w:val="00D8201F"/>
    <w:rsid w:val="00D82BD2"/>
    <w:rsid w:val="00D8362F"/>
    <w:rsid w:val="00D83857"/>
    <w:rsid w:val="00D83995"/>
    <w:rsid w:val="00D83E51"/>
    <w:rsid w:val="00D848FC"/>
    <w:rsid w:val="00D84E85"/>
    <w:rsid w:val="00D85F24"/>
    <w:rsid w:val="00D86611"/>
    <w:rsid w:val="00D8739A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53F"/>
    <w:rsid w:val="00D9366A"/>
    <w:rsid w:val="00D94208"/>
    <w:rsid w:val="00D9589E"/>
    <w:rsid w:val="00D958C8"/>
    <w:rsid w:val="00D95FA1"/>
    <w:rsid w:val="00D966BE"/>
    <w:rsid w:val="00D96E96"/>
    <w:rsid w:val="00D978D2"/>
    <w:rsid w:val="00D9793F"/>
    <w:rsid w:val="00D97A53"/>
    <w:rsid w:val="00D97E63"/>
    <w:rsid w:val="00DA0262"/>
    <w:rsid w:val="00DA131C"/>
    <w:rsid w:val="00DA1447"/>
    <w:rsid w:val="00DA14B1"/>
    <w:rsid w:val="00DA2AF7"/>
    <w:rsid w:val="00DA2D87"/>
    <w:rsid w:val="00DA3077"/>
    <w:rsid w:val="00DA336E"/>
    <w:rsid w:val="00DA397B"/>
    <w:rsid w:val="00DA450E"/>
    <w:rsid w:val="00DA4604"/>
    <w:rsid w:val="00DA4BF9"/>
    <w:rsid w:val="00DA6226"/>
    <w:rsid w:val="00DA690C"/>
    <w:rsid w:val="00DA696B"/>
    <w:rsid w:val="00DA6D6A"/>
    <w:rsid w:val="00DA6FC6"/>
    <w:rsid w:val="00DA73FB"/>
    <w:rsid w:val="00DA7DE9"/>
    <w:rsid w:val="00DB0067"/>
    <w:rsid w:val="00DB0F5A"/>
    <w:rsid w:val="00DB1017"/>
    <w:rsid w:val="00DB1DCD"/>
    <w:rsid w:val="00DB21F5"/>
    <w:rsid w:val="00DB24FD"/>
    <w:rsid w:val="00DB2920"/>
    <w:rsid w:val="00DB32D3"/>
    <w:rsid w:val="00DB340F"/>
    <w:rsid w:val="00DB3635"/>
    <w:rsid w:val="00DB3CC8"/>
    <w:rsid w:val="00DB43E6"/>
    <w:rsid w:val="00DB51C0"/>
    <w:rsid w:val="00DB5413"/>
    <w:rsid w:val="00DB5776"/>
    <w:rsid w:val="00DB5B6B"/>
    <w:rsid w:val="00DB630D"/>
    <w:rsid w:val="00DB6633"/>
    <w:rsid w:val="00DB67E1"/>
    <w:rsid w:val="00DB715F"/>
    <w:rsid w:val="00DB738C"/>
    <w:rsid w:val="00DB745E"/>
    <w:rsid w:val="00DB79FE"/>
    <w:rsid w:val="00DB7DFF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2CA1"/>
    <w:rsid w:val="00DD312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638"/>
    <w:rsid w:val="00DE0E4F"/>
    <w:rsid w:val="00DE11CC"/>
    <w:rsid w:val="00DE11E8"/>
    <w:rsid w:val="00DE17FE"/>
    <w:rsid w:val="00DE1C46"/>
    <w:rsid w:val="00DE1D10"/>
    <w:rsid w:val="00DE1D7A"/>
    <w:rsid w:val="00DE2667"/>
    <w:rsid w:val="00DE2C2B"/>
    <w:rsid w:val="00DE2C4B"/>
    <w:rsid w:val="00DE319D"/>
    <w:rsid w:val="00DE3D12"/>
    <w:rsid w:val="00DE4BD3"/>
    <w:rsid w:val="00DE51A3"/>
    <w:rsid w:val="00DE5B0D"/>
    <w:rsid w:val="00DE5DEE"/>
    <w:rsid w:val="00DE74BA"/>
    <w:rsid w:val="00DE750D"/>
    <w:rsid w:val="00DE766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D76"/>
    <w:rsid w:val="00DF41F5"/>
    <w:rsid w:val="00DF43A5"/>
    <w:rsid w:val="00DF448E"/>
    <w:rsid w:val="00DF4A00"/>
    <w:rsid w:val="00DF50D7"/>
    <w:rsid w:val="00DF54A9"/>
    <w:rsid w:val="00DF5B90"/>
    <w:rsid w:val="00DF66E6"/>
    <w:rsid w:val="00DF6F08"/>
    <w:rsid w:val="00DF786A"/>
    <w:rsid w:val="00E00A07"/>
    <w:rsid w:val="00E011EA"/>
    <w:rsid w:val="00E0144E"/>
    <w:rsid w:val="00E01BA8"/>
    <w:rsid w:val="00E02420"/>
    <w:rsid w:val="00E024E2"/>
    <w:rsid w:val="00E031D6"/>
    <w:rsid w:val="00E0351B"/>
    <w:rsid w:val="00E03A3F"/>
    <w:rsid w:val="00E03DCD"/>
    <w:rsid w:val="00E042D3"/>
    <w:rsid w:val="00E06D7B"/>
    <w:rsid w:val="00E0721F"/>
    <w:rsid w:val="00E07420"/>
    <w:rsid w:val="00E07642"/>
    <w:rsid w:val="00E07699"/>
    <w:rsid w:val="00E07824"/>
    <w:rsid w:val="00E07ABC"/>
    <w:rsid w:val="00E07D1E"/>
    <w:rsid w:val="00E07F82"/>
    <w:rsid w:val="00E10A12"/>
    <w:rsid w:val="00E10F80"/>
    <w:rsid w:val="00E11C42"/>
    <w:rsid w:val="00E122B7"/>
    <w:rsid w:val="00E12864"/>
    <w:rsid w:val="00E1342C"/>
    <w:rsid w:val="00E13E22"/>
    <w:rsid w:val="00E14792"/>
    <w:rsid w:val="00E14835"/>
    <w:rsid w:val="00E14BD5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88"/>
    <w:rsid w:val="00E23BE7"/>
    <w:rsid w:val="00E240D6"/>
    <w:rsid w:val="00E246B0"/>
    <w:rsid w:val="00E2488D"/>
    <w:rsid w:val="00E24FFE"/>
    <w:rsid w:val="00E252E8"/>
    <w:rsid w:val="00E256D1"/>
    <w:rsid w:val="00E25D07"/>
    <w:rsid w:val="00E25E3A"/>
    <w:rsid w:val="00E25E56"/>
    <w:rsid w:val="00E26684"/>
    <w:rsid w:val="00E26AA2"/>
    <w:rsid w:val="00E26CC2"/>
    <w:rsid w:val="00E27047"/>
    <w:rsid w:val="00E30E04"/>
    <w:rsid w:val="00E30E2C"/>
    <w:rsid w:val="00E31015"/>
    <w:rsid w:val="00E312EA"/>
    <w:rsid w:val="00E317EA"/>
    <w:rsid w:val="00E3228D"/>
    <w:rsid w:val="00E32611"/>
    <w:rsid w:val="00E32D60"/>
    <w:rsid w:val="00E33132"/>
    <w:rsid w:val="00E33776"/>
    <w:rsid w:val="00E33AE0"/>
    <w:rsid w:val="00E34189"/>
    <w:rsid w:val="00E3464E"/>
    <w:rsid w:val="00E34882"/>
    <w:rsid w:val="00E34D00"/>
    <w:rsid w:val="00E3558A"/>
    <w:rsid w:val="00E36426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BD9"/>
    <w:rsid w:val="00E41E2E"/>
    <w:rsid w:val="00E42265"/>
    <w:rsid w:val="00E42619"/>
    <w:rsid w:val="00E42766"/>
    <w:rsid w:val="00E42F70"/>
    <w:rsid w:val="00E4301A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58"/>
    <w:rsid w:val="00E477D2"/>
    <w:rsid w:val="00E47860"/>
    <w:rsid w:val="00E47D13"/>
    <w:rsid w:val="00E47EA3"/>
    <w:rsid w:val="00E509CE"/>
    <w:rsid w:val="00E5101C"/>
    <w:rsid w:val="00E5139B"/>
    <w:rsid w:val="00E51ED5"/>
    <w:rsid w:val="00E52605"/>
    <w:rsid w:val="00E52EC1"/>
    <w:rsid w:val="00E53695"/>
    <w:rsid w:val="00E54B7C"/>
    <w:rsid w:val="00E56B74"/>
    <w:rsid w:val="00E56CDF"/>
    <w:rsid w:val="00E56D17"/>
    <w:rsid w:val="00E57ADB"/>
    <w:rsid w:val="00E57C52"/>
    <w:rsid w:val="00E57F8B"/>
    <w:rsid w:val="00E57FAA"/>
    <w:rsid w:val="00E60181"/>
    <w:rsid w:val="00E60AC9"/>
    <w:rsid w:val="00E60CE3"/>
    <w:rsid w:val="00E61515"/>
    <w:rsid w:val="00E61779"/>
    <w:rsid w:val="00E634EA"/>
    <w:rsid w:val="00E635B8"/>
    <w:rsid w:val="00E637B0"/>
    <w:rsid w:val="00E6396E"/>
    <w:rsid w:val="00E64553"/>
    <w:rsid w:val="00E646AF"/>
    <w:rsid w:val="00E6475A"/>
    <w:rsid w:val="00E6481A"/>
    <w:rsid w:val="00E64AB1"/>
    <w:rsid w:val="00E64DCE"/>
    <w:rsid w:val="00E64EEA"/>
    <w:rsid w:val="00E6567A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697"/>
    <w:rsid w:val="00E67CBF"/>
    <w:rsid w:val="00E67F15"/>
    <w:rsid w:val="00E70767"/>
    <w:rsid w:val="00E709D0"/>
    <w:rsid w:val="00E71070"/>
    <w:rsid w:val="00E71203"/>
    <w:rsid w:val="00E7162D"/>
    <w:rsid w:val="00E716F7"/>
    <w:rsid w:val="00E71D24"/>
    <w:rsid w:val="00E72276"/>
    <w:rsid w:val="00E7296E"/>
    <w:rsid w:val="00E72C1D"/>
    <w:rsid w:val="00E734B1"/>
    <w:rsid w:val="00E745EF"/>
    <w:rsid w:val="00E74CCF"/>
    <w:rsid w:val="00E758FB"/>
    <w:rsid w:val="00E75AC0"/>
    <w:rsid w:val="00E7660E"/>
    <w:rsid w:val="00E76AD3"/>
    <w:rsid w:val="00E7761C"/>
    <w:rsid w:val="00E8079A"/>
    <w:rsid w:val="00E80A1D"/>
    <w:rsid w:val="00E80B71"/>
    <w:rsid w:val="00E80F73"/>
    <w:rsid w:val="00E815D6"/>
    <w:rsid w:val="00E82ADC"/>
    <w:rsid w:val="00E82C4F"/>
    <w:rsid w:val="00E8310E"/>
    <w:rsid w:val="00E83EBC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0F7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C33"/>
    <w:rsid w:val="00EA712F"/>
    <w:rsid w:val="00EA726B"/>
    <w:rsid w:val="00EA739B"/>
    <w:rsid w:val="00EA7BDD"/>
    <w:rsid w:val="00EB03F9"/>
    <w:rsid w:val="00EB06CE"/>
    <w:rsid w:val="00EB1231"/>
    <w:rsid w:val="00EB1405"/>
    <w:rsid w:val="00EB25C7"/>
    <w:rsid w:val="00EB2983"/>
    <w:rsid w:val="00EB2A9A"/>
    <w:rsid w:val="00EB2F2E"/>
    <w:rsid w:val="00EB3CA4"/>
    <w:rsid w:val="00EB3EBD"/>
    <w:rsid w:val="00EB40D2"/>
    <w:rsid w:val="00EB4322"/>
    <w:rsid w:val="00EB4AB4"/>
    <w:rsid w:val="00EB4B63"/>
    <w:rsid w:val="00EB4BFD"/>
    <w:rsid w:val="00EB51F6"/>
    <w:rsid w:val="00EB5461"/>
    <w:rsid w:val="00EB558A"/>
    <w:rsid w:val="00EB67D4"/>
    <w:rsid w:val="00EB6B21"/>
    <w:rsid w:val="00EB79A5"/>
    <w:rsid w:val="00EB7CA1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BA2"/>
    <w:rsid w:val="00EC5EC1"/>
    <w:rsid w:val="00EC604C"/>
    <w:rsid w:val="00EC6293"/>
    <w:rsid w:val="00EC6379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8F7"/>
    <w:rsid w:val="00EE0264"/>
    <w:rsid w:val="00EE02EF"/>
    <w:rsid w:val="00EE089D"/>
    <w:rsid w:val="00EE09B9"/>
    <w:rsid w:val="00EE1728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2E12"/>
    <w:rsid w:val="00F03AE4"/>
    <w:rsid w:val="00F042C4"/>
    <w:rsid w:val="00F043F5"/>
    <w:rsid w:val="00F04CB4"/>
    <w:rsid w:val="00F04D43"/>
    <w:rsid w:val="00F04EA8"/>
    <w:rsid w:val="00F051CF"/>
    <w:rsid w:val="00F0598C"/>
    <w:rsid w:val="00F0598D"/>
    <w:rsid w:val="00F06246"/>
    <w:rsid w:val="00F06308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15"/>
    <w:rsid w:val="00F2197A"/>
    <w:rsid w:val="00F21B22"/>
    <w:rsid w:val="00F22431"/>
    <w:rsid w:val="00F23363"/>
    <w:rsid w:val="00F23BA5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3088A"/>
    <w:rsid w:val="00F30BE7"/>
    <w:rsid w:val="00F30C42"/>
    <w:rsid w:val="00F3156E"/>
    <w:rsid w:val="00F315BF"/>
    <w:rsid w:val="00F324DC"/>
    <w:rsid w:val="00F3280B"/>
    <w:rsid w:val="00F32AF4"/>
    <w:rsid w:val="00F32CF6"/>
    <w:rsid w:val="00F33AB5"/>
    <w:rsid w:val="00F33E2F"/>
    <w:rsid w:val="00F33E4D"/>
    <w:rsid w:val="00F34DE1"/>
    <w:rsid w:val="00F3508C"/>
    <w:rsid w:val="00F354F9"/>
    <w:rsid w:val="00F3573A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176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6F42"/>
    <w:rsid w:val="00F677D3"/>
    <w:rsid w:val="00F678CA"/>
    <w:rsid w:val="00F67F15"/>
    <w:rsid w:val="00F71A94"/>
    <w:rsid w:val="00F72A01"/>
    <w:rsid w:val="00F72C3F"/>
    <w:rsid w:val="00F72DC6"/>
    <w:rsid w:val="00F738B3"/>
    <w:rsid w:val="00F73CC4"/>
    <w:rsid w:val="00F742C8"/>
    <w:rsid w:val="00F74424"/>
    <w:rsid w:val="00F74C6C"/>
    <w:rsid w:val="00F75016"/>
    <w:rsid w:val="00F751E9"/>
    <w:rsid w:val="00F752C5"/>
    <w:rsid w:val="00F76042"/>
    <w:rsid w:val="00F76170"/>
    <w:rsid w:val="00F7757C"/>
    <w:rsid w:val="00F77879"/>
    <w:rsid w:val="00F77B93"/>
    <w:rsid w:val="00F801CE"/>
    <w:rsid w:val="00F80CFE"/>
    <w:rsid w:val="00F814C1"/>
    <w:rsid w:val="00F824BC"/>
    <w:rsid w:val="00F82A8F"/>
    <w:rsid w:val="00F82EC6"/>
    <w:rsid w:val="00F830AE"/>
    <w:rsid w:val="00F83EC3"/>
    <w:rsid w:val="00F840BF"/>
    <w:rsid w:val="00F843AE"/>
    <w:rsid w:val="00F843F2"/>
    <w:rsid w:val="00F84A60"/>
    <w:rsid w:val="00F84BC3"/>
    <w:rsid w:val="00F84DAC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252"/>
    <w:rsid w:val="00FA15FF"/>
    <w:rsid w:val="00FA18F5"/>
    <w:rsid w:val="00FA1ACC"/>
    <w:rsid w:val="00FA1F1A"/>
    <w:rsid w:val="00FA2EAF"/>
    <w:rsid w:val="00FA3149"/>
    <w:rsid w:val="00FA31AB"/>
    <w:rsid w:val="00FA397E"/>
    <w:rsid w:val="00FA40D4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50B"/>
    <w:rsid w:val="00FC018A"/>
    <w:rsid w:val="00FC0191"/>
    <w:rsid w:val="00FC0D47"/>
    <w:rsid w:val="00FC1297"/>
    <w:rsid w:val="00FC167C"/>
    <w:rsid w:val="00FC1820"/>
    <w:rsid w:val="00FC1ADE"/>
    <w:rsid w:val="00FC2B71"/>
    <w:rsid w:val="00FC500C"/>
    <w:rsid w:val="00FC578E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77"/>
    <w:rsid w:val="00FD12AA"/>
    <w:rsid w:val="00FD1D9D"/>
    <w:rsid w:val="00FD2F38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28DE"/>
    <w:rsid w:val="00FE2AB9"/>
    <w:rsid w:val="00FE3AE7"/>
    <w:rsid w:val="00FE434E"/>
    <w:rsid w:val="00FE4439"/>
    <w:rsid w:val="00FE48CF"/>
    <w:rsid w:val="00FE4B43"/>
    <w:rsid w:val="00FE4C87"/>
    <w:rsid w:val="00FE4ED1"/>
    <w:rsid w:val="00FE5A11"/>
    <w:rsid w:val="00FE6702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8F1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9C3633"/>
  <w15:docId w15:val="{10D329ED-A4AE-4615-9C62-0452EC995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宋体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5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9B3DCF"/>
    <w:pPr>
      <w:widowControl w:val="0"/>
      <w:snapToGrid w:val="0"/>
      <w:spacing w:line="300" w:lineRule="auto"/>
    </w:pPr>
  </w:style>
  <w:style w:type="paragraph" w:styleId="10">
    <w:name w:val="heading 1"/>
    <w:next w:val="a4"/>
    <w:link w:val="11"/>
    <w:uiPriority w:val="1"/>
    <w:qFormat/>
    <w:rsid w:val="009F3350"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next w:val="a4"/>
    <w:link w:val="20"/>
    <w:uiPriority w:val="1"/>
    <w:qFormat/>
    <w:rsid w:val="009F3350"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/>
      <w:b/>
      <w:bCs/>
      <w:kern w:val="2"/>
      <w:sz w:val="30"/>
      <w:szCs w:val="32"/>
    </w:rPr>
  </w:style>
  <w:style w:type="paragraph" w:styleId="3">
    <w:name w:val="heading 3"/>
    <w:next w:val="a4"/>
    <w:link w:val="30"/>
    <w:uiPriority w:val="1"/>
    <w:qFormat/>
    <w:rsid w:val="009F3350"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/>
      <w:b/>
      <w:bCs/>
      <w:kern w:val="2"/>
      <w:sz w:val="28"/>
      <w:szCs w:val="32"/>
    </w:rPr>
  </w:style>
  <w:style w:type="paragraph" w:styleId="4">
    <w:name w:val="heading 4"/>
    <w:basedOn w:val="a4"/>
    <w:link w:val="40"/>
    <w:uiPriority w:val="1"/>
    <w:qFormat/>
    <w:rsid w:val="000A3F8E"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4"/>
    <w:next w:val="a4"/>
    <w:link w:val="50"/>
    <w:uiPriority w:val="16"/>
    <w:unhideWhenUsed/>
    <w:qFormat/>
    <w:rsid w:val="006C376D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4"/>
    <w:next w:val="a4"/>
    <w:link w:val="60"/>
    <w:uiPriority w:val="16"/>
    <w:unhideWhenUsed/>
    <w:qFormat/>
    <w:rsid w:val="006C376D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4"/>
    <w:next w:val="a4"/>
    <w:link w:val="70"/>
    <w:uiPriority w:val="16"/>
    <w:semiHidden/>
    <w:qFormat/>
    <w:rsid w:val="006C376D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16"/>
    <w:semiHidden/>
    <w:qFormat/>
    <w:rsid w:val="006C376D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4"/>
    <w:next w:val="a4"/>
    <w:link w:val="90"/>
    <w:uiPriority w:val="16"/>
    <w:semiHidden/>
    <w:rsid w:val="006C376D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眉 字符"/>
    <w:link w:val="a8"/>
    <w:uiPriority w:val="99"/>
    <w:rsid w:val="006C376D"/>
    <w:rPr>
      <w:rFonts w:ascii="Times New Roman" w:eastAsia="华文中宋" w:hAnsi="Times New Roman"/>
      <w:kern w:val="2"/>
      <w:sz w:val="18"/>
      <w:szCs w:val="18"/>
    </w:rPr>
  </w:style>
  <w:style w:type="paragraph" w:styleId="aa">
    <w:name w:val="footer"/>
    <w:basedOn w:val="a4"/>
    <w:link w:val="ab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link w:val="aa"/>
    <w:uiPriority w:val="99"/>
    <w:rsid w:val="006C376D"/>
    <w:rPr>
      <w:kern w:val="2"/>
      <w:sz w:val="18"/>
      <w:szCs w:val="18"/>
    </w:rPr>
  </w:style>
  <w:style w:type="character" w:customStyle="1" w:styleId="11">
    <w:name w:val="标题 1 字符"/>
    <w:link w:val="10"/>
    <w:uiPriority w:val="1"/>
    <w:rsid w:val="009F3350"/>
    <w:rPr>
      <w:rFonts w:eastAsia="黑体"/>
      <w:b/>
      <w:bCs/>
      <w:kern w:val="44"/>
      <w:sz w:val="32"/>
      <w:szCs w:val="44"/>
    </w:rPr>
  </w:style>
  <w:style w:type="paragraph" w:styleId="ac">
    <w:name w:val="Document Map"/>
    <w:basedOn w:val="a4"/>
    <w:link w:val="ad"/>
    <w:uiPriority w:val="99"/>
    <w:rsid w:val="006C376D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rsid w:val="006C376D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sid w:val="009F3350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sid w:val="009F3350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sid w:val="000A3F8E"/>
    <w:rPr>
      <w:rFonts w:eastAsia="黑体"/>
      <w:b/>
      <w:bCs/>
      <w:kern w:val="2"/>
      <w:sz w:val="21"/>
      <w:szCs w:val="28"/>
    </w:rPr>
  </w:style>
  <w:style w:type="paragraph" w:styleId="TOC">
    <w:name w:val="TOC Heading"/>
    <w:basedOn w:val="10"/>
    <w:next w:val="a4"/>
    <w:uiPriority w:val="39"/>
    <w:qFormat/>
    <w:rsid w:val="002261D9"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styleId="TOC1">
    <w:name w:val="toc 1"/>
    <w:basedOn w:val="a4"/>
    <w:next w:val="a4"/>
    <w:uiPriority w:val="39"/>
    <w:rsid w:val="009B3DCF"/>
    <w:pPr>
      <w:tabs>
        <w:tab w:val="right" w:leader="dot" w:pos="9060"/>
      </w:tabs>
    </w:pPr>
    <w:rPr>
      <w:rFonts w:eastAsia="黑体"/>
      <w:sz w:val="24"/>
    </w:rPr>
  </w:style>
  <w:style w:type="paragraph" w:styleId="TOC2">
    <w:name w:val="toc 2"/>
    <w:basedOn w:val="a4"/>
    <w:next w:val="a4"/>
    <w:uiPriority w:val="39"/>
    <w:rsid w:val="00E024E2"/>
    <w:pPr>
      <w:ind w:leftChars="200" w:left="420"/>
    </w:pPr>
    <w:rPr>
      <w:rFonts w:eastAsia="黑体"/>
    </w:rPr>
  </w:style>
  <w:style w:type="paragraph" w:styleId="TOC3">
    <w:name w:val="toc 3"/>
    <w:basedOn w:val="a4"/>
    <w:next w:val="a4"/>
    <w:uiPriority w:val="39"/>
    <w:rsid w:val="00E024E2"/>
    <w:pPr>
      <w:ind w:leftChars="400" w:left="840"/>
    </w:pPr>
  </w:style>
  <w:style w:type="character" w:styleId="ae">
    <w:name w:val="Hyperlink"/>
    <w:uiPriority w:val="99"/>
    <w:rsid w:val="006C376D"/>
    <w:rPr>
      <w:color w:val="0000FF"/>
      <w:u w:val="single"/>
    </w:rPr>
  </w:style>
  <w:style w:type="paragraph" w:customStyle="1" w:styleId="af">
    <w:name w:val="表内容格式"/>
    <w:basedOn w:val="a4"/>
    <w:link w:val="Char"/>
    <w:uiPriority w:val="7"/>
    <w:qFormat/>
    <w:rsid w:val="006C376D"/>
  </w:style>
  <w:style w:type="paragraph" w:styleId="af0">
    <w:name w:val="caption"/>
    <w:basedOn w:val="a4"/>
    <w:next w:val="a4"/>
    <w:uiPriority w:val="35"/>
    <w:qFormat/>
    <w:rsid w:val="006379F6"/>
    <w:pPr>
      <w:spacing w:afterLines="100" w:after="100" w:line="240" w:lineRule="auto"/>
      <w:jc w:val="center"/>
    </w:pPr>
    <w:rPr>
      <w:szCs w:val="20"/>
    </w:rPr>
  </w:style>
  <w:style w:type="paragraph" w:customStyle="1" w:styleId="af1">
    <w:name w:val="图名"/>
    <w:uiPriority w:val="2"/>
    <w:qFormat/>
    <w:rsid w:val="006C376D"/>
    <w:pPr>
      <w:snapToGrid w:val="0"/>
      <w:spacing w:beforeLines="50" w:afterLines="50"/>
      <w:jc w:val="center"/>
    </w:pPr>
    <w:rPr>
      <w:kern w:val="2"/>
    </w:rPr>
  </w:style>
  <w:style w:type="table" w:styleId="af2">
    <w:name w:val="Table Grid"/>
    <w:basedOn w:val="a6"/>
    <w:uiPriority w:val="39"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3">
    <w:name w:val="表名"/>
    <w:uiPriority w:val="2"/>
    <w:qFormat/>
    <w:rsid w:val="006C376D"/>
    <w:pPr>
      <w:keepNext/>
      <w:snapToGrid w:val="0"/>
      <w:spacing w:beforeLines="50" w:afterLines="50"/>
      <w:jc w:val="center"/>
    </w:pPr>
    <w:rPr>
      <w:kern w:val="2"/>
    </w:rPr>
  </w:style>
  <w:style w:type="paragraph" w:customStyle="1" w:styleId="logime">
    <w:name w:val="封面log_ime"/>
    <w:basedOn w:val="a4"/>
    <w:uiPriority w:val="4"/>
    <w:rsid w:val="006C376D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4">
    <w:name w:val="封面标题"/>
    <w:uiPriority w:val="9"/>
    <w:qFormat/>
    <w:rsid w:val="00B56E4D"/>
    <w:pPr>
      <w:jc w:val="center"/>
    </w:pPr>
    <w:rPr>
      <w:b/>
      <w:color w:val="000000"/>
      <w:kern w:val="2"/>
      <w:sz w:val="52"/>
      <w:szCs w:val="52"/>
    </w:rPr>
  </w:style>
  <w:style w:type="numbering" w:customStyle="1" w:styleId="a">
    <w:name w:val="标题列表样式"/>
    <w:uiPriority w:val="99"/>
    <w:rsid w:val="006C376D"/>
    <w:pPr>
      <w:numPr>
        <w:numId w:val="3"/>
      </w:numPr>
    </w:pPr>
  </w:style>
  <w:style w:type="character" w:customStyle="1" w:styleId="MTEquationSection">
    <w:name w:val="MTEquationSection"/>
    <w:uiPriority w:val="99"/>
    <w:unhideWhenUsed/>
    <w:rsid w:val="006C376D"/>
    <w:rPr>
      <w:vanish/>
      <w:color w:val="FF0000"/>
    </w:rPr>
  </w:style>
  <w:style w:type="paragraph" w:styleId="af5">
    <w:name w:val="table of figures"/>
    <w:basedOn w:val="a4"/>
    <w:next w:val="a4"/>
    <w:uiPriority w:val="99"/>
    <w:rsid w:val="006C376D"/>
    <w:pPr>
      <w:ind w:leftChars="200" w:left="200" w:hangingChars="200" w:hanging="200"/>
    </w:pPr>
  </w:style>
  <w:style w:type="paragraph" w:customStyle="1" w:styleId="MTDisplayEquation">
    <w:name w:val="MTDisplayEquation"/>
    <w:basedOn w:val="af"/>
    <w:next w:val="a4"/>
    <w:link w:val="MTDisplayEquationChar"/>
    <w:uiPriority w:val="99"/>
    <w:unhideWhenUsed/>
    <w:rsid w:val="006C376D"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"/>
    <w:uiPriority w:val="7"/>
    <w:rsid w:val="006C376D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sid w:val="001E0D44"/>
    <w:rPr>
      <w:sz w:val="21"/>
      <w:szCs w:val="22"/>
    </w:rPr>
  </w:style>
  <w:style w:type="paragraph" w:customStyle="1" w:styleId="a3">
    <w:name w:val="图形一级标号"/>
    <w:basedOn w:val="a4"/>
    <w:link w:val="af6"/>
    <w:uiPriority w:val="4"/>
    <w:qFormat/>
    <w:rsid w:val="00B10B4C"/>
    <w:pPr>
      <w:numPr>
        <w:numId w:val="18"/>
      </w:numPr>
      <w:tabs>
        <w:tab w:val="left" w:pos="420"/>
      </w:tabs>
      <w:spacing w:line="240" w:lineRule="auto"/>
      <w:ind w:left="0" w:firstLine="0"/>
    </w:pPr>
  </w:style>
  <w:style w:type="paragraph" w:customStyle="1" w:styleId="af7">
    <w:name w:val="图格式"/>
    <w:basedOn w:val="af"/>
    <w:uiPriority w:val="1"/>
    <w:qFormat/>
    <w:rsid w:val="005A4CFA"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sid w:val="00BB202C"/>
    <w:rPr>
      <w:b/>
      <w:bCs/>
      <w:kern w:val="2"/>
      <w:sz w:val="21"/>
      <w:szCs w:val="28"/>
    </w:rPr>
  </w:style>
  <w:style w:type="numbering" w:customStyle="1" w:styleId="1">
    <w:name w:val="样式1"/>
    <w:uiPriority w:val="99"/>
    <w:rsid w:val="006C376D"/>
    <w:pPr>
      <w:numPr>
        <w:numId w:val="5"/>
      </w:numPr>
    </w:pPr>
  </w:style>
  <w:style w:type="paragraph" w:customStyle="1" w:styleId="af8">
    <w:name w:val="项目列表"/>
    <w:basedOn w:val="a4"/>
    <w:uiPriority w:val="2"/>
    <w:qFormat/>
    <w:rsid w:val="006C376D"/>
    <w:pPr>
      <w:ind w:left="840" w:hanging="420"/>
    </w:pPr>
  </w:style>
  <w:style w:type="character" w:customStyle="1" w:styleId="60">
    <w:name w:val="标题 6 字符"/>
    <w:link w:val="6"/>
    <w:uiPriority w:val="16"/>
    <w:rsid w:val="00BB202C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sid w:val="00BB202C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sid w:val="00BB202C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sid w:val="00BB202C"/>
    <w:rPr>
      <w:rFonts w:ascii="Cambria" w:hAnsi="Cambria"/>
      <w:kern w:val="2"/>
      <w:sz w:val="21"/>
      <w:szCs w:val="21"/>
    </w:rPr>
  </w:style>
  <w:style w:type="paragraph" w:customStyle="1" w:styleId="af9">
    <w:name w:val="普通格式"/>
    <w:link w:val="Char0"/>
    <w:uiPriority w:val="99"/>
    <w:unhideWhenUsed/>
    <w:qFormat/>
    <w:rsid w:val="006C376D"/>
    <w:pPr>
      <w:snapToGrid w:val="0"/>
    </w:pPr>
    <w:rPr>
      <w:kern w:val="2"/>
      <w:szCs w:val="22"/>
    </w:rPr>
  </w:style>
  <w:style w:type="paragraph" w:customStyle="1" w:styleId="afa">
    <w:name w:val="二级标号"/>
    <w:basedOn w:val="a3"/>
    <w:link w:val="Char1"/>
    <w:uiPriority w:val="4"/>
    <w:qFormat/>
    <w:rsid w:val="006C376D"/>
    <w:pPr>
      <w:numPr>
        <w:ilvl w:val="2"/>
        <w:numId w:val="0"/>
      </w:numPr>
    </w:pPr>
  </w:style>
  <w:style w:type="character" w:customStyle="1" w:styleId="af6">
    <w:name w:val="图形一级标号 字符"/>
    <w:link w:val="a3"/>
    <w:uiPriority w:val="4"/>
    <w:rsid w:val="00B10B4C"/>
  </w:style>
  <w:style w:type="character" w:customStyle="1" w:styleId="Char0">
    <w:name w:val="普通格式 Char"/>
    <w:link w:val="af9"/>
    <w:uiPriority w:val="99"/>
    <w:rsid w:val="001E0D44"/>
    <w:rPr>
      <w:kern w:val="2"/>
      <w:sz w:val="21"/>
      <w:szCs w:val="22"/>
    </w:rPr>
  </w:style>
  <w:style w:type="paragraph" w:customStyle="1" w:styleId="a0">
    <w:name w:val="数字一级标号"/>
    <w:basedOn w:val="a4"/>
    <w:link w:val="Char2"/>
    <w:uiPriority w:val="3"/>
    <w:qFormat/>
    <w:rsid w:val="006C376D"/>
    <w:pPr>
      <w:numPr>
        <w:numId w:val="4"/>
      </w:numPr>
      <w:ind w:firstLine="0"/>
    </w:pPr>
  </w:style>
  <w:style w:type="character" w:customStyle="1" w:styleId="Char1">
    <w:name w:val="二级标号 Char"/>
    <w:link w:val="afa"/>
    <w:uiPriority w:val="4"/>
    <w:rsid w:val="006C376D"/>
    <w:rPr>
      <w:kern w:val="2"/>
      <w:sz w:val="21"/>
      <w:szCs w:val="22"/>
    </w:rPr>
  </w:style>
  <w:style w:type="paragraph" w:customStyle="1" w:styleId="afb">
    <w:name w:val="表头格式"/>
    <w:basedOn w:val="a4"/>
    <w:next w:val="af"/>
    <w:link w:val="Char3"/>
    <w:uiPriority w:val="7"/>
    <w:qFormat/>
    <w:rsid w:val="006C376D"/>
    <w:pPr>
      <w:jc w:val="center"/>
    </w:pPr>
  </w:style>
  <w:style w:type="character" w:customStyle="1" w:styleId="Char2">
    <w:name w:val="数字一级标号 Char"/>
    <w:link w:val="a0"/>
    <w:uiPriority w:val="3"/>
    <w:rsid w:val="006C376D"/>
    <w:rPr>
      <w:kern w:val="2"/>
      <w:sz w:val="21"/>
      <w:szCs w:val="22"/>
    </w:rPr>
  </w:style>
  <w:style w:type="paragraph" w:customStyle="1" w:styleId="afc">
    <w:name w:val="封面/扉页文字"/>
    <w:basedOn w:val="a4"/>
    <w:link w:val="Char4"/>
    <w:uiPriority w:val="9"/>
    <w:qFormat/>
    <w:rsid w:val="006C376D"/>
    <w:pPr>
      <w:jc w:val="center"/>
    </w:pPr>
    <w:rPr>
      <w:b/>
      <w:sz w:val="32"/>
    </w:rPr>
  </w:style>
  <w:style w:type="character" w:customStyle="1" w:styleId="Char3">
    <w:name w:val="表头格式 Char"/>
    <w:link w:val="afb"/>
    <w:uiPriority w:val="7"/>
    <w:rsid w:val="006C376D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sid w:val="006C376D"/>
    <w:rPr>
      <w:rFonts w:ascii="FandolSong-Bold-Identity-H" w:hAnsi="FandolSong-Bold-Identity-H" w:hint="default"/>
      <w:b/>
      <w:bCs/>
      <w:i w:val="0"/>
      <w:iCs w:val="0"/>
      <w:color w:val="A02010"/>
      <w:sz w:val="30"/>
      <w:szCs w:val="30"/>
    </w:rPr>
  </w:style>
  <w:style w:type="character" w:customStyle="1" w:styleId="Char4">
    <w:name w:val="封面/扉页文字 Char"/>
    <w:link w:val="afc"/>
    <w:uiPriority w:val="9"/>
    <w:rsid w:val="006C376D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sid w:val="006C376D"/>
    <w:rPr>
      <w:rFonts w:ascii="FandolSong-Regular-Identity-H" w:hAnsi="FandolSong-Regular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sid w:val="006C376D"/>
    <w:rPr>
      <w:rFonts w:ascii="HelveticaNeue-Light-Identity-H" w:hAnsi="HelveticaNeue-Light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d">
    <w:name w:val="表格汇总格式"/>
    <w:basedOn w:val="afb"/>
    <w:link w:val="Char5"/>
    <w:uiPriority w:val="9"/>
    <w:rsid w:val="006C376D"/>
  </w:style>
  <w:style w:type="table" w:customStyle="1" w:styleId="CSI">
    <w:name w:val="CSI表格"/>
    <w:basedOn w:val="a6"/>
    <w:uiPriority w:val="99"/>
    <w:qFormat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pct25" w:color="auto" w:fill="auto"/>
      </w:tcPr>
    </w:tblStylePr>
  </w:style>
  <w:style w:type="paragraph" w:styleId="TOC4">
    <w:name w:val="toc 4"/>
    <w:basedOn w:val="a4"/>
    <w:next w:val="a4"/>
    <w:uiPriority w:val="39"/>
    <w:rsid w:val="006C376D"/>
    <w:pPr>
      <w:ind w:leftChars="600" w:left="1260"/>
    </w:pPr>
  </w:style>
  <w:style w:type="character" w:customStyle="1" w:styleId="Char5">
    <w:name w:val="表格汇总格式 Char"/>
    <w:link w:val="afd"/>
    <w:uiPriority w:val="9"/>
    <w:rsid w:val="006C376D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4"/>
    <w:link w:val="-Char"/>
    <w:uiPriority w:val="6"/>
    <w:qFormat/>
    <w:rsid w:val="006C376D"/>
    <w:pPr>
      <w:ind w:firstLine="420"/>
    </w:pPr>
    <w:rPr>
      <w:b/>
      <w:color w:val="000000"/>
    </w:rPr>
  </w:style>
  <w:style w:type="paragraph" w:styleId="TOC5">
    <w:name w:val="toc 5"/>
    <w:basedOn w:val="a4"/>
    <w:next w:val="a4"/>
    <w:uiPriority w:val="39"/>
    <w:rsid w:val="006C376D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character" w:customStyle="1" w:styleId="-Char">
    <w:name w:val="正文-强调 Char"/>
    <w:link w:val="-"/>
    <w:uiPriority w:val="6"/>
    <w:rsid w:val="006C376D"/>
    <w:rPr>
      <w:rFonts w:ascii="Times New Roman" w:hAnsi="Times New Roman"/>
      <w:b/>
      <w:color w:val="000000"/>
      <w:kern w:val="2"/>
      <w:sz w:val="21"/>
      <w:szCs w:val="22"/>
    </w:rPr>
  </w:style>
  <w:style w:type="paragraph" w:styleId="TOC6">
    <w:name w:val="toc 6"/>
    <w:basedOn w:val="a4"/>
    <w:next w:val="a4"/>
    <w:uiPriority w:val="39"/>
    <w:rsid w:val="006C376D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TOC7">
    <w:name w:val="toc 7"/>
    <w:basedOn w:val="a4"/>
    <w:next w:val="a4"/>
    <w:uiPriority w:val="39"/>
    <w:rsid w:val="006C376D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TOC8">
    <w:name w:val="toc 8"/>
    <w:basedOn w:val="a4"/>
    <w:next w:val="a4"/>
    <w:uiPriority w:val="39"/>
    <w:rsid w:val="006C376D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TOC9">
    <w:name w:val="toc 9"/>
    <w:basedOn w:val="a4"/>
    <w:next w:val="a4"/>
    <w:uiPriority w:val="39"/>
    <w:rsid w:val="006C376D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paragraph" w:styleId="afe">
    <w:name w:val="Balloon Text"/>
    <w:basedOn w:val="a4"/>
    <w:link w:val="aff"/>
    <w:uiPriority w:val="99"/>
    <w:rsid w:val="006C376D"/>
    <w:pPr>
      <w:spacing w:line="240" w:lineRule="auto"/>
    </w:pPr>
    <w:rPr>
      <w:sz w:val="18"/>
      <w:szCs w:val="18"/>
    </w:rPr>
  </w:style>
  <w:style w:type="character" w:customStyle="1" w:styleId="aff">
    <w:name w:val="批注框文本 字符"/>
    <w:link w:val="afe"/>
    <w:uiPriority w:val="99"/>
    <w:rsid w:val="006C376D"/>
    <w:rPr>
      <w:kern w:val="2"/>
      <w:sz w:val="18"/>
      <w:szCs w:val="18"/>
    </w:rPr>
  </w:style>
  <w:style w:type="paragraph" w:styleId="aff0">
    <w:name w:val="Revision"/>
    <w:uiPriority w:val="99"/>
    <w:rsid w:val="006C376D"/>
    <w:rPr>
      <w:kern w:val="2"/>
      <w:szCs w:val="22"/>
    </w:rPr>
  </w:style>
  <w:style w:type="character" w:styleId="aff1">
    <w:name w:val="FollowedHyperlink"/>
    <w:uiPriority w:val="99"/>
    <w:rsid w:val="006C376D"/>
    <w:rPr>
      <w:color w:val="800080"/>
      <w:u w:val="single"/>
    </w:rPr>
  </w:style>
  <w:style w:type="paragraph" w:styleId="aff2">
    <w:name w:val="List Paragraph"/>
    <w:basedOn w:val="a4"/>
    <w:uiPriority w:val="34"/>
    <w:qFormat/>
    <w:rsid w:val="006C376D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styleId="aff3">
    <w:name w:val="Emphasis"/>
    <w:uiPriority w:val="20"/>
    <w:qFormat/>
    <w:rsid w:val="006C376D"/>
    <w:rPr>
      <w:i/>
      <w:iCs/>
    </w:rPr>
  </w:style>
  <w:style w:type="paragraph" w:styleId="aff4">
    <w:name w:val="Plain Text"/>
    <w:basedOn w:val="a4"/>
    <w:link w:val="aff5"/>
    <w:uiPriority w:val="99"/>
    <w:unhideWhenUsed/>
    <w:rsid w:val="006C376D"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character" w:customStyle="1" w:styleId="aff5">
    <w:name w:val="纯文本 字符"/>
    <w:basedOn w:val="a5"/>
    <w:link w:val="aff4"/>
    <w:uiPriority w:val="99"/>
    <w:rsid w:val="001E0D44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4"/>
    <w:link w:val="Char6"/>
    <w:uiPriority w:val="2"/>
    <w:qFormat/>
    <w:rsid w:val="000034A8"/>
    <w:pPr>
      <w:snapToGrid w:val="0"/>
    </w:pPr>
    <w:rPr>
      <w:kern w:val="2"/>
      <w:sz w:val="18"/>
      <w:szCs w:val="22"/>
    </w:rPr>
  </w:style>
  <w:style w:type="character" w:customStyle="1" w:styleId="Char6">
    <w:name w:val="表格格式 Char"/>
    <w:link w:val="aff6"/>
    <w:uiPriority w:val="2"/>
    <w:rsid w:val="000034A8"/>
    <w:rPr>
      <w:kern w:val="2"/>
      <w:sz w:val="18"/>
      <w:szCs w:val="22"/>
    </w:rPr>
  </w:style>
  <w:style w:type="paragraph" w:customStyle="1" w:styleId="a2">
    <w:name w:val="表格题注"/>
    <w:next w:val="a4"/>
    <w:uiPriority w:val="3"/>
    <w:rsid w:val="00B564C4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4"/>
    <w:uiPriority w:val="3"/>
    <w:rsid w:val="006379F6"/>
    <w:pPr>
      <w:numPr>
        <w:ilvl w:val="7"/>
        <w:numId w:val="6"/>
      </w:numPr>
      <w:spacing w:afterLines="100" w:after="100"/>
      <w:jc w:val="center"/>
    </w:pPr>
    <w:rPr>
      <w:szCs w:val="18"/>
    </w:rPr>
  </w:style>
  <w:style w:type="paragraph" w:customStyle="1" w:styleId="font5">
    <w:name w:val="font5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4"/>
    <w:uiPriority w:val="99"/>
    <w:unhideWhenUsed/>
    <w:rsid w:val="00C86587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4"/>
    <w:uiPriority w:val="99"/>
    <w:unhideWhenUsed/>
    <w:rsid w:val="0071312D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4"/>
    <w:uiPriority w:val="99"/>
    <w:unhideWhenUsed/>
    <w:rsid w:val="0071312D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4"/>
    <w:uiPriority w:val="99"/>
    <w:unhideWhenUsed/>
    <w:rsid w:val="0071312D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4"/>
    <w:uiPriority w:val="99"/>
    <w:unhideWhenUsed/>
    <w:rsid w:val="004F150D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rsid w:val="00B062F6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kern w:val="2"/>
      <w:szCs w:val="22"/>
    </w:rPr>
  </w:style>
  <w:style w:type="paragraph" w:styleId="aff8">
    <w:name w:val="Subtitle"/>
    <w:basedOn w:val="a4"/>
    <w:next w:val="a4"/>
    <w:link w:val="aff9"/>
    <w:uiPriority w:val="11"/>
    <w:qFormat/>
    <w:rsid w:val="0051514B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7">
    <w:name w:val="公式 Char"/>
    <w:basedOn w:val="a5"/>
    <w:link w:val="aff7"/>
    <w:uiPriority w:val="2"/>
    <w:rsid w:val="00B062F6"/>
    <w:rPr>
      <w:kern w:val="2"/>
      <w:sz w:val="21"/>
      <w:szCs w:val="22"/>
    </w:rPr>
  </w:style>
  <w:style w:type="character" w:customStyle="1" w:styleId="aff9">
    <w:name w:val="副标题 字符"/>
    <w:basedOn w:val="a5"/>
    <w:link w:val="aff8"/>
    <w:uiPriority w:val="11"/>
    <w:rsid w:val="0051514B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rsid w:val="001D2826"/>
    <w:pPr>
      <w:jc w:val="center"/>
    </w:pPr>
    <w:rPr>
      <w:rFonts w:ascii="Arial Black" w:hAnsi="Arial Black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6"/>
    <w:uiPriority w:val="64"/>
    <w:rsid w:val="001D2826"/>
    <w:rPr>
      <w:rFonts w:ascii="Calibri" w:hAnsi="Calibri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a">
    <w:name w:val="Placeholder Text"/>
    <w:basedOn w:val="a5"/>
    <w:uiPriority w:val="99"/>
    <w:semiHidden/>
    <w:rsid w:val="00950AE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6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2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07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1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56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5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2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7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25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7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4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9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23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9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6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5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0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21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6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7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6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9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jpeg"/><Relationship Id="rId30" Type="http://schemas.openxmlformats.org/officeDocument/2006/relationships/image" Target="media/image18.png"/><Relationship Id="rId35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A3B3-4EB2-469A-BFC9-374DE90E7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2</TotalTime>
  <Pages>10</Pages>
  <Words>564</Words>
  <Characters>3218</Characters>
  <Application>Microsoft Office Word</Application>
  <DocSecurity>0</DocSecurity>
  <Lines>26</Lines>
  <Paragraphs>7</Paragraphs>
  <ScaleCrop>false</ScaleCrop>
  <Company/>
  <LinksUpToDate>false</LinksUpToDate>
  <CharactersWithSpaces>3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zexiao</dc:creator>
  <cp:keywords/>
  <dc:description/>
  <cp:lastModifiedBy>金硕 刘</cp:lastModifiedBy>
  <cp:revision>19</cp:revision>
  <cp:lastPrinted>2018-07-28T07:59:00Z</cp:lastPrinted>
  <dcterms:created xsi:type="dcterms:W3CDTF">2023-11-14T01:34:00Z</dcterms:created>
  <dcterms:modified xsi:type="dcterms:W3CDTF">2025-02-22T18:07:00Z</dcterms:modified>
</cp:coreProperties>
</file>